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en-AU" w:eastAsia="en-US"/>
        </w:rPr>
        <w:id w:val="1234509169"/>
        <w:docPartObj>
          <w:docPartGallery w:val="Table of Contents"/>
          <w:docPartUnique/>
        </w:docPartObj>
      </w:sdtPr>
      <w:sdtEndPr>
        <w:rPr>
          <w:noProof/>
        </w:rPr>
      </w:sdtEndPr>
      <w:sdtContent>
        <w:p w14:paraId="2DF44EC5" w14:textId="02E8515B" w:rsidR="00561CAD" w:rsidRDefault="00561CAD">
          <w:pPr>
            <w:pStyle w:val="TOCHeading"/>
          </w:pPr>
          <w:r>
            <w:t>Contents</w:t>
          </w:r>
        </w:p>
        <w:p w14:paraId="10E48AB8" w14:textId="77777777" w:rsidR="008B1C89" w:rsidRDefault="00561CAD">
          <w:pPr>
            <w:pStyle w:val="TOC1"/>
            <w:tabs>
              <w:tab w:val="right" w:leader="dot" w:pos="9016"/>
            </w:tabs>
            <w:rPr>
              <w:ins w:id="0" w:author="Shivam Garg" w:date="2014-08-03T15:55:00Z"/>
              <w:rFonts w:eastAsiaTheme="minorEastAsia"/>
              <w:noProof/>
              <w:lang w:eastAsia="en-AU"/>
            </w:rPr>
          </w:pPr>
          <w:r>
            <w:fldChar w:fldCharType="begin"/>
          </w:r>
          <w:r>
            <w:instrText xml:space="preserve"> TOC \o "1-3" \h \z \u </w:instrText>
          </w:r>
          <w:r>
            <w:fldChar w:fldCharType="separate"/>
          </w:r>
          <w:ins w:id="1" w:author="Shivam Garg" w:date="2014-08-03T15:55:00Z">
            <w:r w:rsidR="008B1C89" w:rsidRPr="005C1106">
              <w:rPr>
                <w:rStyle w:val="Hyperlink"/>
                <w:noProof/>
              </w:rPr>
              <w:fldChar w:fldCharType="begin"/>
            </w:r>
            <w:r w:rsidR="008B1C89" w:rsidRPr="005C1106">
              <w:rPr>
                <w:rStyle w:val="Hyperlink"/>
                <w:noProof/>
              </w:rPr>
              <w:instrText xml:space="preserve"> </w:instrText>
            </w:r>
            <w:r w:rsidR="008B1C89">
              <w:rPr>
                <w:noProof/>
              </w:rPr>
              <w:instrText>HYPERLINK \l "_Toc394844657"</w:instrText>
            </w:r>
            <w:r w:rsidR="008B1C89" w:rsidRPr="005C1106">
              <w:rPr>
                <w:rStyle w:val="Hyperlink"/>
                <w:noProof/>
              </w:rPr>
              <w:instrText xml:space="preserve"> </w:instrText>
            </w:r>
            <w:r w:rsidR="008B1C89" w:rsidRPr="005C1106">
              <w:rPr>
                <w:rStyle w:val="Hyperlink"/>
                <w:noProof/>
              </w:rPr>
            </w:r>
            <w:r w:rsidR="008B1C89" w:rsidRPr="005C1106">
              <w:rPr>
                <w:rStyle w:val="Hyperlink"/>
                <w:noProof/>
              </w:rPr>
              <w:fldChar w:fldCharType="separate"/>
            </w:r>
            <w:r w:rsidR="008B1C89" w:rsidRPr="005C1106">
              <w:rPr>
                <w:rStyle w:val="Hyperlink"/>
                <w:noProof/>
              </w:rPr>
              <w:t>Introduction</w:t>
            </w:r>
            <w:r w:rsidR="008B1C89">
              <w:rPr>
                <w:noProof/>
                <w:webHidden/>
              </w:rPr>
              <w:tab/>
            </w:r>
            <w:r w:rsidR="008B1C89">
              <w:rPr>
                <w:noProof/>
                <w:webHidden/>
              </w:rPr>
              <w:fldChar w:fldCharType="begin"/>
            </w:r>
            <w:r w:rsidR="008B1C89">
              <w:rPr>
                <w:noProof/>
                <w:webHidden/>
              </w:rPr>
              <w:instrText xml:space="preserve"> PAGEREF _Toc394844657 \h </w:instrText>
            </w:r>
            <w:r w:rsidR="008B1C89">
              <w:rPr>
                <w:noProof/>
                <w:webHidden/>
              </w:rPr>
            </w:r>
          </w:ins>
          <w:r w:rsidR="008B1C89">
            <w:rPr>
              <w:noProof/>
              <w:webHidden/>
            </w:rPr>
            <w:fldChar w:fldCharType="separate"/>
          </w:r>
          <w:ins w:id="2" w:author="Shivam Garg" w:date="2014-08-03T15:55:00Z">
            <w:r w:rsidR="008B1C89">
              <w:rPr>
                <w:noProof/>
                <w:webHidden/>
              </w:rPr>
              <w:t>2</w:t>
            </w:r>
            <w:r w:rsidR="008B1C89">
              <w:rPr>
                <w:noProof/>
                <w:webHidden/>
              </w:rPr>
              <w:fldChar w:fldCharType="end"/>
            </w:r>
            <w:r w:rsidR="008B1C89" w:rsidRPr="005C1106">
              <w:rPr>
                <w:rStyle w:val="Hyperlink"/>
                <w:noProof/>
              </w:rPr>
              <w:fldChar w:fldCharType="end"/>
            </w:r>
          </w:ins>
        </w:p>
        <w:p w14:paraId="2AAA69F8" w14:textId="77777777" w:rsidR="008B1C89" w:rsidRDefault="008B1C89">
          <w:pPr>
            <w:pStyle w:val="TOC1"/>
            <w:tabs>
              <w:tab w:val="left" w:pos="440"/>
              <w:tab w:val="right" w:leader="dot" w:pos="9016"/>
            </w:tabs>
            <w:rPr>
              <w:ins w:id="3" w:author="Shivam Garg" w:date="2014-08-03T15:55:00Z"/>
              <w:rFonts w:eastAsiaTheme="minorEastAsia"/>
              <w:noProof/>
              <w:lang w:eastAsia="en-AU"/>
            </w:rPr>
          </w:pPr>
          <w:ins w:id="4"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58"</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0.</w:t>
            </w:r>
            <w:r>
              <w:rPr>
                <w:rFonts w:eastAsiaTheme="minorEastAsia"/>
                <w:noProof/>
                <w:lang w:eastAsia="en-AU"/>
              </w:rPr>
              <w:tab/>
            </w:r>
            <w:r w:rsidRPr="005C1106">
              <w:rPr>
                <w:rStyle w:val="Hyperlink"/>
                <w:noProof/>
              </w:rPr>
              <w:t>Highlevel design configuration</w:t>
            </w:r>
            <w:r>
              <w:rPr>
                <w:noProof/>
                <w:webHidden/>
              </w:rPr>
              <w:tab/>
            </w:r>
            <w:r>
              <w:rPr>
                <w:noProof/>
                <w:webHidden/>
              </w:rPr>
              <w:fldChar w:fldCharType="begin"/>
            </w:r>
            <w:r>
              <w:rPr>
                <w:noProof/>
                <w:webHidden/>
              </w:rPr>
              <w:instrText xml:space="preserve"> PAGEREF _Toc394844658 \h </w:instrText>
            </w:r>
            <w:r>
              <w:rPr>
                <w:noProof/>
                <w:webHidden/>
              </w:rPr>
            </w:r>
          </w:ins>
          <w:r>
            <w:rPr>
              <w:noProof/>
              <w:webHidden/>
            </w:rPr>
            <w:fldChar w:fldCharType="separate"/>
          </w:r>
          <w:ins w:id="5" w:author="Shivam Garg" w:date="2014-08-03T15:55:00Z">
            <w:r>
              <w:rPr>
                <w:noProof/>
                <w:webHidden/>
              </w:rPr>
              <w:t>2</w:t>
            </w:r>
            <w:r>
              <w:rPr>
                <w:noProof/>
                <w:webHidden/>
              </w:rPr>
              <w:fldChar w:fldCharType="end"/>
            </w:r>
            <w:r w:rsidRPr="005C1106">
              <w:rPr>
                <w:rStyle w:val="Hyperlink"/>
                <w:noProof/>
              </w:rPr>
              <w:fldChar w:fldCharType="end"/>
            </w:r>
          </w:ins>
        </w:p>
        <w:p w14:paraId="66B0209D" w14:textId="77777777" w:rsidR="008B1C89" w:rsidRDefault="008B1C89">
          <w:pPr>
            <w:pStyle w:val="TOC1"/>
            <w:tabs>
              <w:tab w:val="left" w:pos="440"/>
              <w:tab w:val="right" w:leader="dot" w:pos="9016"/>
            </w:tabs>
            <w:rPr>
              <w:ins w:id="6" w:author="Shivam Garg" w:date="2014-08-03T15:55:00Z"/>
              <w:rFonts w:eastAsiaTheme="minorEastAsia"/>
              <w:noProof/>
              <w:lang w:eastAsia="en-AU"/>
            </w:rPr>
          </w:pPr>
          <w:ins w:id="7"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59"</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1.</w:t>
            </w:r>
            <w:r>
              <w:rPr>
                <w:rFonts w:eastAsiaTheme="minorEastAsia"/>
                <w:noProof/>
                <w:lang w:eastAsia="en-AU"/>
              </w:rPr>
              <w:tab/>
            </w:r>
            <w:r w:rsidRPr="005C1106">
              <w:rPr>
                <w:rStyle w:val="Hyperlink"/>
                <w:noProof/>
              </w:rPr>
              <w:t>Create custom IP</w:t>
            </w:r>
            <w:r>
              <w:rPr>
                <w:noProof/>
                <w:webHidden/>
              </w:rPr>
              <w:tab/>
            </w:r>
            <w:r>
              <w:rPr>
                <w:noProof/>
                <w:webHidden/>
              </w:rPr>
              <w:fldChar w:fldCharType="begin"/>
            </w:r>
            <w:r>
              <w:rPr>
                <w:noProof/>
                <w:webHidden/>
              </w:rPr>
              <w:instrText xml:space="preserve"> PAGEREF _Toc394844659 \h </w:instrText>
            </w:r>
            <w:r>
              <w:rPr>
                <w:noProof/>
                <w:webHidden/>
              </w:rPr>
            </w:r>
          </w:ins>
          <w:r>
            <w:rPr>
              <w:noProof/>
              <w:webHidden/>
            </w:rPr>
            <w:fldChar w:fldCharType="separate"/>
          </w:r>
          <w:ins w:id="8" w:author="Shivam Garg" w:date="2014-08-03T15:55:00Z">
            <w:r>
              <w:rPr>
                <w:noProof/>
                <w:webHidden/>
              </w:rPr>
              <w:t>3</w:t>
            </w:r>
            <w:r>
              <w:rPr>
                <w:noProof/>
                <w:webHidden/>
              </w:rPr>
              <w:fldChar w:fldCharType="end"/>
            </w:r>
            <w:r w:rsidRPr="005C1106">
              <w:rPr>
                <w:rStyle w:val="Hyperlink"/>
                <w:noProof/>
              </w:rPr>
              <w:fldChar w:fldCharType="end"/>
            </w:r>
          </w:ins>
        </w:p>
        <w:p w14:paraId="0DE018DB" w14:textId="77777777" w:rsidR="008B1C89" w:rsidRDefault="008B1C89">
          <w:pPr>
            <w:pStyle w:val="TOC1"/>
            <w:tabs>
              <w:tab w:val="left" w:pos="440"/>
              <w:tab w:val="right" w:leader="dot" w:pos="9016"/>
            </w:tabs>
            <w:rPr>
              <w:ins w:id="9" w:author="Shivam Garg" w:date="2014-08-03T15:55:00Z"/>
              <w:rFonts w:eastAsiaTheme="minorEastAsia"/>
              <w:noProof/>
              <w:lang w:eastAsia="en-AU"/>
            </w:rPr>
          </w:pPr>
          <w:ins w:id="10"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60"</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2</w:t>
            </w:r>
            <w:r>
              <w:rPr>
                <w:rFonts w:eastAsiaTheme="minorEastAsia"/>
                <w:noProof/>
                <w:lang w:eastAsia="en-AU"/>
              </w:rPr>
              <w:tab/>
            </w:r>
            <w:r w:rsidRPr="005C1106">
              <w:rPr>
                <w:rStyle w:val="Hyperlink"/>
                <w:noProof/>
              </w:rPr>
              <w:t>Customising the ‘Custom IP’</w:t>
            </w:r>
            <w:r>
              <w:rPr>
                <w:noProof/>
                <w:webHidden/>
              </w:rPr>
              <w:tab/>
            </w:r>
            <w:r>
              <w:rPr>
                <w:noProof/>
                <w:webHidden/>
              </w:rPr>
              <w:fldChar w:fldCharType="begin"/>
            </w:r>
            <w:r>
              <w:rPr>
                <w:noProof/>
                <w:webHidden/>
              </w:rPr>
              <w:instrText xml:space="preserve"> PAGEREF _Toc394844660 \h </w:instrText>
            </w:r>
            <w:r>
              <w:rPr>
                <w:noProof/>
                <w:webHidden/>
              </w:rPr>
            </w:r>
          </w:ins>
          <w:r>
            <w:rPr>
              <w:noProof/>
              <w:webHidden/>
            </w:rPr>
            <w:fldChar w:fldCharType="separate"/>
          </w:r>
          <w:ins w:id="11" w:author="Shivam Garg" w:date="2014-08-03T15:55:00Z">
            <w:r>
              <w:rPr>
                <w:noProof/>
                <w:webHidden/>
              </w:rPr>
              <w:t>8</w:t>
            </w:r>
            <w:r>
              <w:rPr>
                <w:noProof/>
                <w:webHidden/>
              </w:rPr>
              <w:fldChar w:fldCharType="end"/>
            </w:r>
            <w:r w:rsidRPr="005C1106">
              <w:rPr>
                <w:rStyle w:val="Hyperlink"/>
                <w:noProof/>
              </w:rPr>
              <w:fldChar w:fldCharType="end"/>
            </w:r>
          </w:ins>
        </w:p>
        <w:p w14:paraId="692639A9" w14:textId="06C17C09" w:rsidR="008B1C89" w:rsidRDefault="008B1C89">
          <w:pPr>
            <w:pStyle w:val="TOC2"/>
            <w:tabs>
              <w:tab w:val="right" w:leader="dot" w:pos="9016"/>
            </w:tabs>
            <w:rPr>
              <w:ins w:id="12" w:author="Shivam Garg" w:date="2014-08-03T15:55:00Z"/>
              <w:rFonts w:eastAsiaTheme="minorEastAsia"/>
              <w:noProof/>
              <w:lang w:eastAsia="en-AU"/>
            </w:rPr>
          </w:pPr>
          <w:ins w:id="13"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61"</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2.a</w:t>
            </w:r>
          </w:ins>
          <w:ins w:id="14" w:author="Shivam Garg" w:date="2014-08-03T15:57:00Z">
            <w:r>
              <w:rPr>
                <w:rStyle w:val="Hyperlink"/>
                <w:noProof/>
              </w:rPr>
              <w:t xml:space="preserve"> </w:t>
            </w:r>
          </w:ins>
          <w:ins w:id="15" w:author="Shivam Garg" w:date="2014-08-03T15:55:00Z">
            <w:r w:rsidRPr="005C1106">
              <w:rPr>
                <w:rStyle w:val="Hyperlink"/>
                <w:noProof/>
              </w:rPr>
              <w:t xml:space="preserve"> AXI Tut</w:t>
            </w:r>
            <w:r w:rsidRPr="005C1106">
              <w:rPr>
                <w:rStyle w:val="Hyperlink"/>
                <w:noProof/>
              </w:rPr>
              <w:t>o</w:t>
            </w:r>
            <w:r w:rsidRPr="005C1106">
              <w:rPr>
                <w:rStyle w:val="Hyperlink"/>
                <w:noProof/>
              </w:rPr>
              <w:t>rial</w:t>
            </w:r>
            <w:r>
              <w:rPr>
                <w:noProof/>
                <w:webHidden/>
              </w:rPr>
              <w:tab/>
            </w:r>
            <w:r>
              <w:rPr>
                <w:noProof/>
                <w:webHidden/>
              </w:rPr>
              <w:fldChar w:fldCharType="begin"/>
            </w:r>
            <w:r>
              <w:rPr>
                <w:noProof/>
                <w:webHidden/>
              </w:rPr>
              <w:instrText xml:space="preserve"> PAGEREF _Toc394844661 \h </w:instrText>
            </w:r>
            <w:r>
              <w:rPr>
                <w:noProof/>
                <w:webHidden/>
              </w:rPr>
            </w:r>
          </w:ins>
          <w:r>
            <w:rPr>
              <w:noProof/>
              <w:webHidden/>
            </w:rPr>
            <w:fldChar w:fldCharType="separate"/>
          </w:r>
          <w:ins w:id="16" w:author="Shivam Garg" w:date="2014-08-03T15:55:00Z">
            <w:r>
              <w:rPr>
                <w:noProof/>
                <w:webHidden/>
              </w:rPr>
              <w:t>8</w:t>
            </w:r>
            <w:r>
              <w:rPr>
                <w:noProof/>
                <w:webHidden/>
              </w:rPr>
              <w:fldChar w:fldCharType="end"/>
            </w:r>
            <w:r w:rsidRPr="005C1106">
              <w:rPr>
                <w:rStyle w:val="Hyperlink"/>
                <w:noProof/>
              </w:rPr>
              <w:fldChar w:fldCharType="end"/>
            </w:r>
          </w:ins>
        </w:p>
        <w:p w14:paraId="7A7EF9C2" w14:textId="6D11DBDD" w:rsidR="008B1C89" w:rsidRDefault="008B1C89">
          <w:pPr>
            <w:pStyle w:val="TOC2"/>
            <w:tabs>
              <w:tab w:val="right" w:leader="dot" w:pos="9016"/>
            </w:tabs>
            <w:rPr>
              <w:ins w:id="17" w:author="Shivam Garg" w:date="2014-08-03T15:55:00Z"/>
              <w:rFonts w:eastAsiaTheme="minorEastAsia"/>
              <w:noProof/>
              <w:lang w:eastAsia="en-AU"/>
            </w:rPr>
          </w:pPr>
          <w:ins w:id="18"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62"</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2.a.i</w:t>
            </w:r>
          </w:ins>
          <w:ins w:id="19" w:author="Shivam Garg" w:date="2014-08-03T15:57:00Z">
            <w:r>
              <w:rPr>
                <w:rStyle w:val="Hyperlink"/>
                <w:noProof/>
              </w:rPr>
              <w:t xml:space="preserve">  </w:t>
            </w:r>
          </w:ins>
          <w:ins w:id="20" w:author="Shivam Garg" w:date="2014-08-03T15:55:00Z">
            <w:r w:rsidRPr="005C1106">
              <w:rPr>
                <w:rStyle w:val="Hyperlink"/>
                <w:noProof/>
              </w:rPr>
              <w:t>AXI Writes</w:t>
            </w:r>
            <w:r>
              <w:rPr>
                <w:noProof/>
                <w:webHidden/>
              </w:rPr>
              <w:tab/>
            </w:r>
            <w:r>
              <w:rPr>
                <w:noProof/>
                <w:webHidden/>
              </w:rPr>
              <w:fldChar w:fldCharType="begin"/>
            </w:r>
            <w:r>
              <w:rPr>
                <w:noProof/>
                <w:webHidden/>
              </w:rPr>
              <w:instrText xml:space="preserve"> PAGEREF _Toc394844662 \h </w:instrText>
            </w:r>
            <w:r>
              <w:rPr>
                <w:noProof/>
                <w:webHidden/>
              </w:rPr>
            </w:r>
          </w:ins>
          <w:r>
            <w:rPr>
              <w:noProof/>
              <w:webHidden/>
            </w:rPr>
            <w:fldChar w:fldCharType="separate"/>
          </w:r>
          <w:ins w:id="21" w:author="Shivam Garg" w:date="2014-08-03T15:55:00Z">
            <w:r>
              <w:rPr>
                <w:noProof/>
                <w:webHidden/>
              </w:rPr>
              <w:t>9</w:t>
            </w:r>
            <w:r>
              <w:rPr>
                <w:noProof/>
                <w:webHidden/>
              </w:rPr>
              <w:fldChar w:fldCharType="end"/>
            </w:r>
            <w:r w:rsidRPr="005C1106">
              <w:rPr>
                <w:rStyle w:val="Hyperlink"/>
                <w:noProof/>
              </w:rPr>
              <w:fldChar w:fldCharType="end"/>
            </w:r>
          </w:ins>
        </w:p>
        <w:p w14:paraId="744080DC" w14:textId="433AB759" w:rsidR="008B1C89" w:rsidRDefault="008B1C89">
          <w:pPr>
            <w:pStyle w:val="TOC2"/>
            <w:tabs>
              <w:tab w:val="right" w:leader="dot" w:pos="9016"/>
            </w:tabs>
            <w:rPr>
              <w:ins w:id="22" w:author="Shivam Garg" w:date="2014-08-03T15:55:00Z"/>
              <w:rFonts w:eastAsiaTheme="minorEastAsia"/>
              <w:noProof/>
              <w:lang w:eastAsia="en-AU"/>
            </w:rPr>
          </w:pPr>
          <w:ins w:id="23"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63"</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2.a.ii</w:t>
            </w:r>
          </w:ins>
          <w:ins w:id="24" w:author="Shivam Garg" w:date="2014-08-03T15:57:00Z">
            <w:r>
              <w:rPr>
                <w:rStyle w:val="Hyperlink"/>
                <w:noProof/>
              </w:rPr>
              <w:t xml:space="preserve">  </w:t>
            </w:r>
          </w:ins>
          <w:ins w:id="25" w:author="Shivam Garg" w:date="2014-08-03T15:55:00Z">
            <w:r w:rsidRPr="005C1106">
              <w:rPr>
                <w:rStyle w:val="Hyperlink"/>
                <w:noProof/>
              </w:rPr>
              <w:t>AXI Reads</w:t>
            </w:r>
            <w:r>
              <w:rPr>
                <w:noProof/>
                <w:webHidden/>
              </w:rPr>
              <w:tab/>
            </w:r>
            <w:r>
              <w:rPr>
                <w:noProof/>
                <w:webHidden/>
              </w:rPr>
              <w:fldChar w:fldCharType="begin"/>
            </w:r>
            <w:r>
              <w:rPr>
                <w:noProof/>
                <w:webHidden/>
              </w:rPr>
              <w:instrText xml:space="preserve"> PAGEREF _Toc394844663 \h </w:instrText>
            </w:r>
            <w:r>
              <w:rPr>
                <w:noProof/>
                <w:webHidden/>
              </w:rPr>
            </w:r>
          </w:ins>
          <w:r>
            <w:rPr>
              <w:noProof/>
              <w:webHidden/>
            </w:rPr>
            <w:fldChar w:fldCharType="separate"/>
          </w:r>
          <w:ins w:id="26" w:author="Shivam Garg" w:date="2014-08-03T15:55:00Z">
            <w:r>
              <w:rPr>
                <w:noProof/>
                <w:webHidden/>
              </w:rPr>
              <w:t>10</w:t>
            </w:r>
            <w:r>
              <w:rPr>
                <w:noProof/>
                <w:webHidden/>
              </w:rPr>
              <w:fldChar w:fldCharType="end"/>
            </w:r>
            <w:r w:rsidRPr="005C1106">
              <w:rPr>
                <w:rStyle w:val="Hyperlink"/>
                <w:noProof/>
              </w:rPr>
              <w:fldChar w:fldCharType="end"/>
            </w:r>
          </w:ins>
        </w:p>
        <w:p w14:paraId="699C5BA6" w14:textId="77777777" w:rsidR="008B1C89" w:rsidRDefault="008B1C89">
          <w:pPr>
            <w:pStyle w:val="TOC2"/>
            <w:tabs>
              <w:tab w:val="right" w:leader="dot" w:pos="9016"/>
            </w:tabs>
            <w:rPr>
              <w:ins w:id="27" w:author="Shivam Garg" w:date="2014-08-03T15:55:00Z"/>
              <w:rFonts w:eastAsiaTheme="minorEastAsia"/>
              <w:noProof/>
              <w:lang w:eastAsia="en-AU"/>
            </w:rPr>
          </w:pPr>
          <w:ins w:id="28"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64"</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2.b Customising the custom IP</w:t>
            </w:r>
            <w:r>
              <w:rPr>
                <w:noProof/>
                <w:webHidden/>
              </w:rPr>
              <w:tab/>
            </w:r>
            <w:r>
              <w:rPr>
                <w:noProof/>
                <w:webHidden/>
              </w:rPr>
              <w:fldChar w:fldCharType="begin"/>
            </w:r>
            <w:r>
              <w:rPr>
                <w:noProof/>
                <w:webHidden/>
              </w:rPr>
              <w:instrText xml:space="preserve"> PAGEREF _Toc394844664 \h </w:instrText>
            </w:r>
            <w:r>
              <w:rPr>
                <w:noProof/>
                <w:webHidden/>
              </w:rPr>
            </w:r>
          </w:ins>
          <w:r>
            <w:rPr>
              <w:noProof/>
              <w:webHidden/>
            </w:rPr>
            <w:fldChar w:fldCharType="separate"/>
          </w:r>
          <w:ins w:id="29" w:author="Shivam Garg" w:date="2014-08-03T15:55:00Z">
            <w:r>
              <w:rPr>
                <w:noProof/>
                <w:webHidden/>
              </w:rPr>
              <w:t>11</w:t>
            </w:r>
            <w:r>
              <w:rPr>
                <w:noProof/>
                <w:webHidden/>
              </w:rPr>
              <w:fldChar w:fldCharType="end"/>
            </w:r>
            <w:r w:rsidRPr="005C1106">
              <w:rPr>
                <w:rStyle w:val="Hyperlink"/>
                <w:noProof/>
              </w:rPr>
              <w:fldChar w:fldCharType="end"/>
            </w:r>
          </w:ins>
        </w:p>
        <w:p w14:paraId="2E74E684" w14:textId="77777777" w:rsidR="008B1C89" w:rsidRDefault="008B1C89">
          <w:pPr>
            <w:pStyle w:val="TOC3"/>
            <w:tabs>
              <w:tab w:val="right" w:leader="dot" w:pos="9016"/>
            </w:tabs>
            <w:rPr>
              <w:ins w:id="30" w:author="Shivam Garg" w:date="2014-08-03T15:55:00Z"/>
              <w:rFonts w:eastAsiaTheme="minorEastAsia"/>
              <w:noProof/>
              <w:lang w:eastAsia="en-AU"/>
            </w:rPr>
          </w:pPr>
          <w:ins w:id="31"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65"</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2.b.i Changes to ‘_S00_AXI.vhd’</w:t>
            </w:r>
            <w:r>
              <w:rPr>
                <w:noProof/>
                <w:webHidden/>
              </w:rPr>
              <w:tab/>
            </w:r>
            <w:r>
              <w:rPr>
                <w:noProof/>
                <w:webHidden/>
              </w:rPr>
              <w:fldChar w:fldCharType="begin"/>
            </w:r>
            <w:r>
              <w:rPr>
                <w:noProof/>
                <w:webHidden/>
              </w:rPr>
              <w:instrText xml:space="preserve"> PAGEREF _Toc394844665 \h </w:instrText>
            </w:r>
            <w:r>
              <w:rPr>
                <w:noProof/>
                <w:webHidden/>
              </w:rPr>
            </w:r>
          </w:ins>
          <w:r>
            <w:rPr>
              <w:noProof/>
              <w:webHidden/>
            </w:rPr>
            <w:fldChar w:fldCharType="separate"/>
          </w:r>
          <w:ins w:id="32" w:author="Shivam Garg" w:date="2014-08-03T15:55:00Z">
            <w:r>
              <w:rPr>
                <w:noProof/>
                <w:webHidden/>
              </w:rPr>
              <w:t>11</w:t>
            </w:r>
            <w:r>
              <w:rPr>
                <w:noProof/>
                <w:webHidden/>
              </w:rPr>
              <w:fldChar w:fldCharType="end"/>
            </w:r>
            <w:r w:rsidRPr="005C1106">
              <w:rPr>
                <w:rStyle w:val="Hyperlink"/>
                <w:noProof/>
              </w:rPr>
              <w:fldChar w:fldCharType="end"/>
            </w:r>
          </w:ins>
        </w:p>
        <w:p w14:paraId="55BC2F6B" w14:textId="77777777" w:rsidR="008B1C89" w:rsidRDefault="008B1C89">
          <w:pPr>
            <w:pStyle w:val="TOC3"/>
            <w:tabs>
              <w:tab w:val="right" w:leader="dot" w:pos="9016"/>
            </w:tabs>
            <w:rPr>
              <w:ins w:id="33" w:author="Shivam Garg" w:date="2014-08-03T15:55:00Z"/>
              <w:rFonts w:eastAsiaTheme="minorEastAsia"/>
              <w:noProof/>
              <w:lang w:eastAsia="en-AU"/>
            </w:rPr>
          </w:pPr>
          <w:ins w:id="34"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66"</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2.b.ii Changes to Toplevel</w:t>
            </w:r>
            <w:r>
              <w:rPr>
                <w:noProof/>
                <w:webHidden/>
              </w:rPr>
              <w:tab/>
            </w:r>
            <w:r>
              <w:rPr>
                <w:noProof/>
                <w:webHidden/>
              </w:rPr>
              <w:fldChar w:fldCharType="begin"/>
            </w:r>
            <w:r>
              <w:rPr>
                <w:noProof/>
                <w:webHidden/>
              </w:rPr>
              <w:instrText xml:space="preserve"> PAGEREF _Toc394844666 \h </w:instrText>
            </w:r>
            <w:r>
              <w:rPr>
                <w:noProof/>
                <w:webHidden/>
              </w:rPr>
            </w:r>
          </w:ins>
          <w:r>
            <w:rPr>
              <w:noProof/>
              <w:webHidden/>
            </w:rPr>
            <w:fldChar w:fldCharType="separate"/>
          </w:r>
          <w:ins w:id="35" w:author="Shivam Garg" w:date="2014-08-03T15:55:00Z">
            <w:r>
              <w:rPr>
                <w:noProof/>
                <w:webHidden/>
              </w:rPr>
              <w:t>12</w:t>
            </w:r>
            <w:r>
              <w:rPr>
                <w:noProof/>
                <w:webHidden/>
              </w:rPr>
              <w:fldChar w:fldCharType="end"/>
            </w:r>
            <w:r w:rsidRPr="005C1106">
              <w:rPr>
                <w:rStyle w:val="Hyperlink"/>
                <w:noProof/>
              </w:rPr>
              <w:fldChar w:fldCharType="end"/>
            </w:r>
          </w:ins>
        </w:p>
        <w:p w14:paraId="2F73F111" w14:textId="77777777" w:rsidR="008B1C89" w:rsidRDefault="008B1C89">
          <w:pPr>
            <w:pStyle w:val="TOC1"/>
            <w:tabs>
              <w:tab w:val="left" w:pos="440"/>
              <w:tab w:val="right" w:leader="dot" w:pos="9016"/>
            </w:tabs>
            <w:rPr>
              <w:ins w:id="36" w:author="Shivam Garg" w:date="2014-08-03T15:55:00Z"/>
              <w:rFonts w:eastAsiaTheme="minorEastAsia"/>
              <w:noProof/>
              <w:lang w:eastAsia="en-AU"/>
            </w:rPr>
          </w:pPr>
          <w:ins w:id="37"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67"</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3</w:t>
            </w:r>
            <w:r>
              <w:rPr>
                <w:rFonts w:eastAsiaTheme="minorEastAsia"/>
                <w:noProof/>
                <w:lang w:eastAsia="en-AU"/>
              </w:rPr>
              <w:tab/>
            </w:r>
            <w:r w:rsidRPr="005C1106">
              <w:rPr>
                <w:rStyle w:val="Hyperlink"/>
                <w:noProof/>
              </w:rPr>
              <w:t>Saving your IP</w:t>
            </w:r>
            <w:r>
              <w:rPr>
                <w:noProof/>
                <w:webHidden/>
              </w:rPr>
              <w:tab/>
            </w:r>
            <w:r>
              <w:rPr>
                <w:noProof/>
                <w:webHidden/>
              </w:rPr>
              <w:fldChar w:fldCharType="begin"/>
            </w:r>
            <w:r>
              <w:rPr>
                <w:noProof/>
                <w:webHidden/>
              </w:rPr>
              <w:instrText xml:space="preserve"> PAGEREF _Toc394844667 \h </w:instrText>
            </w:r>
            <w:r>
              <w:rPr>
                <w:noProof/>
                <w:webHidden/>
              </w:rPr>
            </w:r>
          </w:ins>
          <w:r>
            <w:rPr>
              <w:noProof/>
              <w:webHidden/>
            </w:rPr>
            <w:fldChar w:fldCharType="separate"/>
          </w:r>
          <w:ins w:id="38" w:author="Shivam Garg" w:date="2014-08-03T15:55:00Z">
            <w:r>
              <w:rPr>
                <w:noProof/>
                <w:webHidden/>
              </w:rPr>
              <w:t>14</w:t>
            </w:r>
            <w:r>
              <w:rPr>
                <w:noProof/>
                <w:webHidden/>
              </w:rPr>
              <w:fldChar w:fldCharType="end"/>
            </w:r>
            <w:r w:rsidRPr="005C1106">
              <w:rPr>
                <w:rStyle w:val="Hyperlink"/>
                <w:noProof/>
              </w:rPr>
              <w:fldChar w:fldCharType="end"/>
            </w:r>
          </w:ins>
        </w:p>
        <w:p w14:paraId="0DF3E0D0" w14:textId="77777777" w:rsidR="008B1C89" w:rsidRDefault="008B1C89">
          <w:pPr>
            <w:pStyle w:val="TOC2"/>
            <w:tabs>
              <w:tab w:val="right" w:leader="dot" w:pos="9016"/>
            </w:tabs>
            <w:rPr>
              <w:ins w:id="39" w:author="Shivam Garg" w:date="2014-08-03T15:55:00Z"/>
              <w:rFonts w:eastAsiaTheme="minorEastAsia"/>
              <w:noProof/>
              <w:lang w:eastAsia="en-AU"/>
            </w:rPr>
          </w:pPr>
          <w:ins w:id="40"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68"</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3.a IP Packager (Within the Custom IP’s Vivado project)</w:t>
            </w:r>
            <w:r>
              <w:rPr>
                <w:noProof/>
                <w:webHidden/>
              </w:rPr>
              <w:tab/>
            </w:r>
            <w:r>
              <w:rPr>
                <w:noProof/>
                <w:webHidden/>
              </w:rPr>
              <w:fldChar w:fldCharType="begin"/>
            </w:r>
            <w:r>
              <w:rPr>
                <w:noProof/>
                <w:webHidden/>
              </w:rPr>
              <w:instrText xml:space="preserve"> PAGEREF _Toc394844668 \h </w:instrText>
            </w:r>
            <w:r>
              <w:rPr>
                <w:noProof/>
                <w:webHidden/>
              </w:rPr>
            </w:r>
          </w:ins>
          <w:r>
            <w:rPr>
              <w:noProof/>
              <w:webHidden/>
            </w:rPr>
            <w:fldChar w:fldCharType="separate"/>
          </w:r>
          <w:ins w:id="41" w:author="Shivam Garg" w:date="2014-08-03T15:55:00Z">
            <w:r>
              <w:rPr>
                <w:noProof/>
                <w:webHidden/>
              </w:rPr>
              <w:t>14</w:t>
            </w:r>
            <w:r>
              <w:rPr>
                <w:noProof/>
                <w:webHidden/>
              </w:rPr>
              <w:fldChar w:fldCharType="end"/>
            </w:r>
            <w:r w:rsidRPr="005C1106">
              <w:rPr>
                <w:rStyle w:val="Hyperlink"/>
                <w:noProof/>
              </w:rPr>
              <w:fldChar w:fldCharType="end"/>
            </w:r>
          </w:ins>
        </w:p>
        <w:p w14:paraId="6004318D" w14:textId="77777777" w:rsidR="008B1C89" w:rsidRDefault="008B1C89">
          <w:pPr>
            <w:pStyle w:val="TOC2"/>
            <w:tabs>
              <w:tab w:val="right" w:leader="dot" w:pos="9016"/>
            </w:tabs>
            <w:rPr>
              <w:ins w:id="42" w:author="Shivam Garg" w:date="2014-08-03T15:55:00Z"/>
              <w:rFonts w:eastAsiaTheme="minorEastAsia"/>
              <w:noProof/>
              <w:lang w:eastAsia="en-AU"/>
            </w:rPr>
          </w:pPr>
          <w:ins w:id="43"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69"</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3.b IP upgrade in high-level design (Within the highlevel Vivado project)</w:t>
            </w:r>
            <w:r>
              <w:rPr>
                <w:noProof/>
                <w:webHidden/>
              </w:rPr>
              <w:tab/>
            </w:r>
            <w:r>
              <w:rPr>
                <w:noProof/>
                <w:webHidden/>
              </w:rPr>
              <w:fldChar w:fldCharType="begin"/>
            </w:r>
            <w:r>
              <w:rPr>
                <w:noProof/>
                <w:webHidden/>
              </w:rPr>
              <w:instrText xml:space="preserve"> PAGEREF _Toc394844669 \h </w:instrText>
            </w:r>
            <w:r>
              <w:rPr>
                <w:noProof/>
                <w:webHidden/>
              </w:rPr>
            </w:r>
          </w:ins>
          <w:r>
            <w:rPr>
              <w:noProof/>
              <w:webHidden/>
            </w:rPr>
            <w:fldChar w:fldCharType="separate"/>
          </w:r>
          <w:ins w:id="44" w:author="Shivam Garg" w:date="2014-08-03T15:55:00Z">
            <w:r>
              <w:rPr>
                <w:noProof/>
                <w:webHidden/>
              </w:rPr>
              <w:t>17</w:t>
            </w:r>
            <w:r>
              <w:rPr>
                <w:noProof/>
                <w:webHidden/>
              </w:rPr>
              <w:fldChar w:fldCharType="end"/>
            </w:r>
            <w:r w:rsidRPr="005C1106">
              <w:rPr>
                <w:rStyle w:val="Hyperlink"/>
                <w:noProof/>
              </w:rPr>
              <w:fldChar w:fldCharType="end"/>
            </w:r>
          </w:ins>
        </w:p>
        <w:p w14:paraId="1BEDCB96" w14:textId="77777777" w:rsidR="008B1C89" w:rsidRDefault="008B1C89">
          <w:pPr>
            <w:pStyle w:val="TOC2"/>
            <w:tabs>
              <w:tab w:val="right" w:leader="dot" w:pos="9016"/>
            </w:tabs>
            <w:rPr>
              <w:ins w:id="45" w:author="Shivam Garg" w:date="2014-08-03T15:55:00Z"/>
              <w:rFonts w:eastAsiaTheme="minorEastAsia"/>
              <w:noProof/>
              <w:lang w:eastAsia="en-AU"/>
            </w:rPr>
          </w:pPr>
          <w:ins w:id="46"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70"</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3.c Interfacing with the Custom IP</w:t>
            </w:r>
            <w:r>
              <w:rPr>
                <w:noProof/>
                <w:webHidden/>
              </w:rPr>
              <w:tab/>
            </w:r>
            <w:r>
              <w:rPr>
                <w:noProof/>
                <w:webHidden/>
              </w:rPr>
              <w:fldChar w:fldCharType="begin"/>
            </w:r>
            <w:r>
              <w:rPr>
                <w:noProof/>
                <w:webHidden/>
              </w:rPr>
              <w:instrText xml:space="preserve"> PAGEREF _Toc394844670 \h </w:instrText>
            </w:r>
            <w:r>
              <w:rPr>
                <w:noProof/>
                <w:webHidden/>
              </w:rPr>
            </w:r>
          </w:ins>
          <w:r>
            <w:rPr>
              <w:noProof/>
              <w:webHidden/>
            </w:rPr>
            <w:fldChar w:fldCharType="separate"/>
          </w:r>
          <w:ins w:id="47" w:author="Shivam Garg" w:date="2014-08-03T15:55:00Z">
            <w:r>
              <w:rPr>
                <w:noProof/>
                <w:webHidden/>
              </w:rPr>
              <w:t>18</w:t>
            </w:r>
            <w:r>
              <w:rPr>
                <w:noProof/>
                <w:webHidden/>
              </w:rPr>
              <w:fldChar w:fldCharType="end"/>
            </w:r>
            <w:r w:rsidRPr="005C1106">
              <w:rPr>
                <w:rStyle w:val="Hyperlink"/>
                <w:noProof/>
              </w:rPr>
              <w:fldChar w:fldCharType="end"/>
            </w:r>
          </w:ins>
        </w:p>
        <w:p w14:paraId="0CA7F969" w14:textId="77777777" w:rsidR="008B1C89" w:rsidRDefault="008B1C89">
          <w:pPr>
            <w:pStyle w:val="TOC1"/>
            <w:tabs>
              <w:tab w:val="left" w:pos="440"/>
              <w:tab w:val="right" w:leader="dot" w:pos="9016"/>
            </w:tabs>
            <w:rPr>
              <w:ins w:id="48" w:author="Shivam Garg" w:date="2014-08-03T15:55:00Z"/>
              <w:rFonts w:eastAsiaTheme="minorEastAsia"/>
              <w:noProof/>
              <w:lang w:eastAsia="en-AU"/>
            </w:rPr>
          </w:pPr>
          <w:ins w:id="49"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71"</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4</w:t>
            </w:r>
            <w:r>
              <w:rPr>
                <w:rFonts w:eastAsiaTheme="minorEastAsia"/>
                <w:noProof/>
                <w:lang w:eastAsia="en-AU"/>
              </w:rPr>
              <w:tab/>
            </w:r>
            <w:r w:rsidRPr="005C1106">
              <w:rPr>
                <w:rStyle w:val="Hyperlink"/>
                <w:noProof/>
              </w:rPr>
              <w:t>Implementation Exercises</w:t>
            </w:r>
            <w:r>
              <w:rPr>
                <w:noProof/>
                <w:webHidden/>
              </w:rPr>
              <w:tab/>
            </w:r>
            <w:r>
              <w:rPr>
                <w:noProof/>
                <w:webHidden/>
              </w:rPr>
              <w:fldChar w:fldCharType="begin"/>
            </w:r>
            <w:r>
              <w:rPr>
                <w:noProof/>
                <w:webHidden/>
              </w:rPr>
              <w:instrText xml:space="preserve"> PAGEREF _Toc394844671 \h </w:instrText>
            </w:r>
            <w:r>
              <w:rPr>
                <w:noProof/>
                <w:webHidden/>
              </w:rPr>
            </w:r>
          </w:ins>
          <w:r>
            <w:rPr>
              <w:noProof/>
              <w:webHidden/>
            </w:rPr>
            <w:fldChar w:fldCharType="separate"/>
          </w:r>
          <w:ins w:id="50" w:author="Shivam Garg" w:date="2014-08-03T15:55:00Z">
            <w:r>
              <w:rPr>
                <w:noProof/>
                <w:webHidden/>
              </w:rPr>
              <w:t>19</w:t>
            </w:r>
            <w:r>
              <w:rPr>
                <w:noProof/>
                <w:webHidden/>
              </w:rPr>
              <w:fldChar w:fldCharType="end"/>
            </w:r>
            <w:r w:rsidRPr="005C1106">
              <w:rPr>
                <w:rStyle w:val="Hyperlink"/>
                <w:noProof/>
              </w:rPr>
              <w:fldChar w:fldCharType="end"/>
            </w:r>
          </w:ins>
        </w:p>
        <w:p w14:paraId="2317E24D" w14:textId="77777777" w:rsidR="008B1C89" w:rsidRDefault="008B1C89">
          <w:pPr>
            <w:pStyle w:val="TOC2"/>
            <w:tabs>
              <w:tab w:val="right" w:leader="dot" w:pos="9016"/>
            </w:tabs>
            <w:rPr>
              <w:ins w:id="51" w:author="Shivam Garg" w:date="2014-08-03T15:55:00Z"/>
              <w:rFonts w:eastAsiaTheme="minorEastAsia"/>
              <w:noProof/>
              <w:lang w:eastAsia="en-AU"/>
            </w:rPr>
          </w:pPr>
          <w:ins w:id="52"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72"</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4.a Timer implementation (32 bits)</w:t>
            </w:r>
            <w:r>
              <w:rPr>
                <w:noProof/>
                <w:webHidden/>
              </w:rPr>
              <w:tab/>
            </w:r>
            <w:r>
              <w:rPr>
                <w:noProof/>
                <w:webHidden/>
              </w:rPr>
              <w:fldChar w:fldCharType="begin"/>
            </w:r>
            <w:r>
              <w:rPr>
                <w:noProof/>
                <w:webHidden/>
              </w:rPr>
              <w:instrText xml:space="preserve"> PAGEREF _Toc394844672 \h </w:instrText>
            </w:r>
            <w:r>
              <w:rPr>
                <w:noProof/>
                <w:webHidden/>
              </w:rPr>
            </w:r>
          </w:ins>
          <w:r>
            <w:rPr>
              <w:noProof/>
              <w:webHidden/>
            </w:rPr>
            <w:fldChar w:fldCharType="separate"/>
          </w:r>
          <w:ins w:id="53" w:author="Shivam Garg" w:date="2014-08-03T15:55:00Z">
            <w:r>
              <w:rPr>
                <w:noProof/>
                <w:webHidden/>
              </w:rPr>
              <w:t>19</w:t>
            </w:r>
            <w:r>
              <w:rPr>
                <w:noProof/>
                <w:webHidden/>
              </w:rPr>
              <w:fldChar w:fldCharType="end"/>
            </w:r>
            <w:r w:rsidRPr="005C1106">
              <w:rPr>
                <w:rStyle w:val="Hyperlink"/>
                <w:noProof/>
              </w:rPr>
              <w:fldChar w:fldCharType="end"/>
            </w:r>
          </w:ins>
        </w:p>
        <w:p w14:paraId="66515D71" w14:textId="77777777" w:rsidR="008B1C89" w:rsidRDefault="008B1C89">
          <w:pPr>
            <w:pStyle w:val="TOC2"/>
            <w:tabs>
              <w:tab w:val="right" w:leader="dot" w:pos="9016"/>
            </w:tabs>
            <w:rPr>
              <w:ins w:id="54" w:author="Shivam Garg" w:date="2014-08-03T15:55:00Z"/>
              <w:rFonts w:eastAsiaTheme="minorEastAsia"/>
              <w:noProof/>
              <w:lang w:eastAsia="en-AU"/>
            </w:rPr>
          </w:pPr>
          <w:ins w:id="55"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73"</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4.b FIFO implementation</w:t>
            </w:r>
            <w:r>
              <w:rPr>
                <w:noProof/>
                <w:webHidden/>
              </w:rPr>
              <w:tab/>
            </w:r>
            <w:r>
              <w:rPr>
                <w:noProof/>
                <w:webHidden/>
              </w:rPr>
              <w:fldChar w:fldCharType="begin"/>
            </w:r>
            <w:r>
              <w:rPr>
                <w:noProof/>
                <w:webHidden/>
              </w:rPr>
              <w:instrText xml:space="preserve"> PAGEREF _Toc394844673 \h </w:instrText>
            </w:r>
            <w:r>
              <w:rPr>
                <w:noProof/>
                <w:webHidden/>
              </w:rPr>
            </w:r>
          </w:ins>
          <w:r>
            <w:rPr>
              <w:noProof/>
              <w:webHidden/>
            </w:rPr>
            <w:fldChar w:fldCharType="separate"/>
          </w:r>
          <w:ins w:id="56" w:author="Shivam Garg" w:date="2014-08-03T15:55:00Z">
            <w:r>
              <w:rPr>
                <w:noProof/>
                <w:webHidden/>
              </w:rPr>
              <w:t>20</w:t>
            </w:r>
            <w:r>
              <w:rPr>
                <w:noProof/>
                <w:webHidden/>
              </w:rPr>
              <w:fldChar w:fldCharType="end"/>
            </w:r>
            <w:r w:rsidRPr="005C1106">
              <w:rPr>
                <w:rStyle w:val="Hyperlink"/>
                <w:noProof/>
              </w:rPr>
              <w:fldChar w:fldCharType="end"/>
            </w:r>
          </w:ins>
        </w:p>
        <w:p w14:paraId="5A7A9E1A" w14:textId="77777777" w:rsidR="008B1C89" w:rsidRDefault="008B1C89">
          <w:pPr>
            <w:pStyle w:val="TOC2"/>
            <w:tabs>
              <w:tab w:val="right" w:leader="dot" w:pos="9016"/>
            </w:tabs>
            <w:rPr>
              <w:ins w:id="57" w:author="Shivam Garg" w:date="2014-08-03T15:55:00Z"/>
              <w:rFonts w:eastAsiaTheme="minorEastAsia"/>
              <w:noProof/>
              <w:lang w:eastAsia="en-AU"/>
            </w:rPr>
          </w:pPr>
          <w:ins w:id="58"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74"</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4.c GPIO implementation</w:t>
            </w:r>
            <w:r>
              <w:rPr>
                <w:noProof/>
                <w:webHidden/>
              </w:rPr>
              <w:tab/>
            </w:r>
            <w:r>
              <w:rPr>
                <w:noProof/>
                <w:webHidden/>
              </w:rPr>
              <w:fldChar w:fldCharType="begin"/>
            </w:r>
            <w:r>
              <w:rPr>
                <w:noProof/>
                <w:webHidden/>
              </w:rPr>
              <w:instrText xml:space="preserve"> PAGEREF _Toc394844674 \h </w:instrText>
            </w:r>
            <w:r>
              <w:rPr>
                <w:noProof/>
                <w:webHidden/>
              </w:rPr>
            </w:r>
          </w:ins>
          <w:r>
            <w:rPr>
              <w:noProof/>
              <w:webHidden/>
            </w:rPr>
            <w:fldChar w:fldCharType="separate"/>
          </w:r>
          <w:ins w:id="59" w:author="Shivam Garg" w:date="2014-08-03T15:55:00Z">
            <w:r>
              <w:rPr>
                <w:noProof/>
                <w:webHidden/>
              </w:rPr>
              <w:t>21</w:t>
            </w:r>
            <w:r>
              <w:rPr>
                <w:noProof/>
                <w:webHidden/>
              </w:rPr>
              <w:fldChar w:fldCharType="end"/>
            </w:r>
            <w:r w:rsidRPr="005C1106">
              <w:rPr>
                <w:rStyle w:val="Hyperlink"/>
                <w:noProof/>
              </w:rPr>
              <w:fldChar w:fldCharType="end"/>
            </w:r>
          </w:ins>
        </w:p>
        <w:p w14:paraId="2D10346C" w14:textId="77777777" w:rsidR="008B1C89" w:rsidRDefault="008B1C89">
          <w:pPr>
            <w:pStyle w:val="TOC2"/>
            <w:tabs>
              <w:tab w:val="right" w:leader="dot" w:pos="9016"/>
            </w:tabs>
            <w:rPr>
              <w:ins w:id="60" w:author="Shivam Garg" w:date="2014-08-03T15:55:00Z"/>
              <w:rFonts w:eastAsiaTheme="minorEastAsia"/>
              <w:noProof/>
              <w:lang w:eastAsia="en-AU"/>
            </w:rPr>
          </w:pPr>
          <w:ins w:id="61" w:author="Shivam Garg" w:date="2014-08-03T15:55:00Z">
            <w:r w:rsidRPr="005C1106">
              <w:rPr>
                <w:rStyle w:val="Hyperlink"/>
                <w:noProof/>
              </w:rPr>
              <w:fldChar w:fldCharType="begin"/>
            </w:r>
            <w:r w:rsidRPr="005C1106">
              <w:rPr>
                <w:rStyle w:val="Hyperlink"/>
                <w:noProof/>
              </w:rPr>
              <w:instrText xml:space="preserve"> </w:instrText>
            </w:r>
            <w:r>
              <w:rPr>
                <w:noProof/>
              </w:rPr>
              <w:instrText>HYPERLINK \l "_Toc394844675"</w:instrText>
            </w:r>
            <w:r w:rsidRPr="005C1106">
              <w:rPr>
                <w:rStyle w:val="Hyperlink"/>
                <w:noProof/>
              </w:rPr>
              <w:instrText xml:space="preserve"> </w:instrText>
            </w:r>
            <w:r w:rsidRPr="005C1106">
              <w:rPr>
                <w:rStyle w:val="Hyperlink"/>
                <w:noProof/>
              </w:rPr>
            </w:r>
            <w:r w:rsidRPr="005C1106">
              <w:rPr>
                <w:rStyle w:val="Hyperlink"/>
                <w:noProof/>
              </w:rPr>
              <w:fldChar w:fldCharType="separate"/>
            </w:r>
            <w:r w:rsidRPr="005C1106">
              <w:rPr>
                <w:rStyle w:val="Hyperlink"/>
                <w:noProof/>
              </w:rPr>
              <w:t>4.d Block ram implementation</w:t>
            </w:r>
            <w:r>
              <w:rPr>
                <w:noProof/>
                <w:webHidden/>
              </w:rPr>
              <w:tab/>
            </w:r>
            <w:r>
              <w:rPr>
                <w:noProof/>
                <w:webHidden/>
              </w:rPr>
              <w:fldChar w:fldCharType="begin"/>
            </w:r>
            <w:r>
              <w:rPr>
                <w:noProof/>
                <w:webHidden/>
              </w:rPr>
              <w:instrText xml:space="preserve"> PAGEREF _Toc394844675 \h </w:instrText>
            </w:r>
            <w:r>
              <w:rPr>
                <w:noProof/>
                <w:webHidden/>
              </w:rPr>
            </w:r>
          </w:ins>
          <w:r>
            <w:rPr>
              <w:noProof/>
              <w:webHidden/>
            </w:rPr>
            <w:fldChar w:fldCharType="separate"/>
          </w:r>
          <w:ins w:id="62" w:author="Shivam Garg" w:date="2014-08-03T15:55:00Z">
            <w:r>
              <w:rPr>
                <w:noProof/>
                <w:webHidden/>
              </w:rPr>
              <w:t>22</w:t>
            </w:r>
            <w:r>
              <w:rPr>
                <w:noProof/>
                <w:webHidden/>
              </w:rPr>
              <w:fldChar w:fldCharType="end"/>
            </w:r>
            <w:r w:rsidRPr="005C1106">
              <w:rPr>
                <w:rStyle w:val="Hyperlink"/>
                <w:noProof/>
              </w:rPr>
              <w:fldChar w:fldCharType="end"/>
            </w:r>
          </w:ins>
        </w:p>
        <w:p w14:paraId="302E9D9A" w14:textId="77777777" w:rsidR="002A7349" w:rsidDel="002E1253" w:rsidRDefault="002A7349">
          <w:pPr>
            <w:pStyle w:val="TOC1"/>
            <w:tabs>
              <w:tab w:val="right" w:leader="dot" w:pos="9016"/>
            </w:tabs>
            <w:rPr>
              <w:del w:id="63" w:author="Shivam Garg" w:date="2014-08-03T15:54:00Z"/>
              <w:rFonts w:eastAsiaTheme="minorEastAsia"/>
              <w:noProof/>
              <w:lang w:eastAsia="en-AU"/>
            </w:rPr>
          </w:pPr>
          <w:del w:id="64" w:author="Shivam Garg" w:date="2014-08-03T15:54:00Z">
            <w:r w:rsidRPr="002E1253" w:rsidDel="002E1253">
              <w:rPr>
                <w:noProof/>
                <w:rPrChange w:id="65" w:author="Shivam Garg" w:date="2014-08-03T15:54:00Z">
                  <w:rPr>
                    <w:rStyle w:val="Hyperlink"/>
                    <w:noProof/>
                  </w:rPr>
                </w:rPrChange>
              </w:rPr>
              <w:delText>Introduction</w:delText>
            </w:r>
            <w:r w:rsidDel="002E1253">
              <w:rPr>
                <w:noProof/>
                <w:webHidden/>
              </w:rPr>
              <w:tab/>
              <w:delText>2</w:delText>
            </w:r>
          </w:del>
        </w:p>
        <w:p w14:paraId="0760E1CF" w14:textId="77777777" w:rsidR="002A7349" w:rsidDel="002E1253" w:rsidRDefault="002A7349">
          <w:pPr>
            <w:pStyle w:val="TOC1"/>
            <w:tabs>
              <w:tab w:val="left" w:pos="440"/>
              <w:tab w:val="right" w:leader="dot" w:pos="9016"/>
            </w:tabs>
            <w:rPr>
              <w:del w:id="66" w:author="Shivam Garg" w:date="2014-08-03T15:54:00Z"/>
              <w:rFonts w:eastAsiaTheme="minorEastAsia"/>
              <w:noProof/>
              <w:lang w:eastAsia="en-AU"/>
            </w:rPr>
          </w:pPr>
          <w:del w:id="67" w:author="Shivam Garg" w:date="2014-08-03T15:54:00Z">
            <w:r w:rsidRPr="002E1253" w:rsidDel="002E1253">
              <w:rPr>
                <w:noProof/>
                <w:rPrChange w:id="68" w:author="Shivam Garg" w:date="2014-08-03T15:54:00Z">
                  <w:rPr>
                    <w:rStyle w:val="Hyperlink"/>
                    <w:noProof/>
                  </w:rPr>
                </w:rPrChange>
              </w:rPr>
              <w:delText>0.</w:delText>
            </w:r>
            <w:r w:rsidDel="002E1253">
              <w:rPr>
                <w:rFonts w:eastAsiaTheme="minorEastAsia"/>
                <w:noProof/>
                <w:lang w:eastAsia="en-AU"/>
              </w:rPr>
              <w:tab/>
            </w:r>
            <w:r w:rsidRPr="002E1253" w:rsidDel="002E1253">
              <w:rPr>
                <w:noProof/>
                <w:rPrChange w:id="69" w:author="Shivam Garg" w:date="2014-08-03T15:54:00Z">
                  <w:rPr>
                    <w:rStyle w:val="Hyperlink"/>
                    <w:noProof/>
                  </w:rPr>
                </w:rPrChange>
              </w:rPr>
              <w:delText>Configure Highlevel design</w:delText>
            </w:r>
            <w:r w:rsidDel="002E1253">
              <w:rPr>
                <w:noProof/>
                <w:webHidden/>
              </w:rPr>
              <w:tab/>
              <w:delText>2</w:delText>
            </w:r>
          </w:del>
        </w:p>
        <w:p w14:paraId="2AC372E7" w14:textId="77777777" w:rsidR="002A7349" w:rsidDel="002E1253" w:rsidRDefault="002A7349">
          <w:pPr>
            <w:pStyle w:val="TOC1"/>
            <w:tabs>
              <w:tab w:val="left" w:pos="440"/>
              <w:tab w:val="right" w:leader="dot" w:pos="9016"/>
            </w:tabs>
            <w:rPr>
              <w:del w:id="70" w:author="Shivam Garg" w:date="2014-08-03T15:54:00Z"/>
              <w:rFonts w:eastAsiaTheme="minorEastAsia"/>
              <w:noProof/>
              <w:lang w:eastAsia="en-AU"/>
            </w:rPr>
          </w:pPr>
          <w:del w:id="71" w:author="Shivam Garg" w:date="2014-08-03T15:54:00Z">
            <w:r w:rsidRPr="002E1253" w:rsidDel="002E1253">
              <w:rPr>
                <w:noProof/>
                <w:rPrChange w:id="72" w:author="Shivam Garg" w:date="2014-08-03T15:54:00Z">
                  <w:rPr>
                    <w:rStyle w:val="Hyperlink"/>
                    <w:noProof/>
                  </w:rPr>
                </w:rPrChange>
              </w:rPr>
              <w:delText>1.</w:delText>
            </w:r>
            <w:r w:rsidDel="002E1253">
              <w:rPr>
                <w:rFonts w:eastAsiaTheme="minorEastAsia"/>
                <w:noProof/>
                <w:lang w:eastAsia="en-AU"/>
              </w:rPr>
              <w:tab/>
            </w:r>
            <w:r w:rsidRPr="002E1253" w:rsidDel="002E1253">
              <w:rPr>
                <w:noProof/>
                <w:rPrChange w:id="73" w:author="Shivam Garg" w:date="2014-08-03T15:54:00Z">
                  <w:rPr>
                    <w:rStyle w:val="Hyperlink"/>
                    <w:noProof/>
                  </w:rPr>
                </w:rPrChange>
              </w:rPr>
              <w:delText>Create custom IP</w:delText>
            </w:r>
            <w:r w:rsidDel="002E1253">
              <w:rPr>
                <w:noProof/>
                <w:webHidden/>
              </w:rPr>
              <w:tab/>
              <w:delText>3</w:delText>
            </w:r>
          </w:del>
        </w:p>
        <w:p w14:paraId="271BE44E" w14:textId="77777777" w:rsidR="002A7349" w:rsidDel="002E1253" w:rsidRDefault="002A7349">
          <w:pPr>
            <w:pStyle w:val="TOC1"/>
            <w:tabs>
              <w:tab w:val="left" w:pos="440"/>
              <w:tab w:val="right" w:leader="dot" w:pos="9016"/>
            </w:tabs>
            <w:rPr>
              <w:del w:id="74" w:author="Shivam Garg" w:date="2014-08-03T15:54:00Z"/>
              <w:rFonts w:eastAsiaTheme="minorEastAsia"/>
              <w:noProof/>
              <w:lang w:eastAsia="en-AU"/>
            </w:rPr>
          </w:pPr>
          <w:del w:id="75" w:author="Shivam Garg" w:date="2014-08-03T15:54:00Z">
            <w:r w:rsidRPr="002E1253" w:rsidDel="002E1253">
              <w:rPr>
                <w:noProof/>
                <w:rPrChange w:id="76" w:author="Shivam Garg" w:date="2014-08-03T15:54:00Z">
                  <w:rPr>
                    <w:rStyle w:val="Hyperlink"/>
                    <w:noProof/>
                  </w:rPr>
                </w:rPrChange>
              </w:rPr>
              <w:delText>2</w:delText>
            </w:r>
            <w:r w:rsidDel="002E1253">
              <w:rPr>
                <w:rFonts w:eastAsiaTheme="minorEastAsia"/>
                <w:noProof/>
                <w:lang w:eastAsia="en-AU"/>
              </w:rPr>
              <w:tab/>
            </w:r>
            <w:r w:rsidRPr="002E1253" w:rsidDel="002E1253">
              <w:rPr>
                <w:noProof/>
                <w:rPrChange w:id="77" w:author="Shivam Garg" w:date="2014-08-03T15:54:00Z">
                  <w:rPr>
                    <w:rStyle w:val="Hyperlink"/>
                    <w:noProof/>
                  </w:rPr>
                </w:rPrChange>
              </w:rPr>
              <w:delText>AXI tutorial</w:delText>
            </w:r>
            <w:r w:rsidDel="002E1253">
              <w:rPr>
                <w:noProof/>
                <w:webHidden/>
              </w:rPr>
              <w:tab/>
              <w:delText>8</w:delText>
            </w:r>
          </w:del>
        </w:p>
        <w:p w14:paraId="74125CC0" w14:textId="77777777" w:rsidR="002A7349" w:rsidDel="002E1253" w:rsidRDefault="002A7349">
          <w:pPr>
            <w:pStyle w:val="TOC2"/>
            <w:tabs>
              <w:tab w:val="right" w:leader="dot" w:pos="9016"/>
            </w:tabs>
            <w:rPr>
              <w:del w:id="78" w:author="Shivam Garg" w:date="2014-08-03T15:54:00Z"/>
              <w:rFonts w:eastAsiaTheme="minorEastAsia"/>
              <w:noProof/>
              <w:lang w:eastAsia="en-AU"/>
            </w:rPr>
          </w:pPr>
          <w:del w:id="79" w:author="Shivam Garg" w:date="2014-08-03T15:54:00Z">
            <w:r w:rsidRPr="002E1253" w:rsidDel="002E1253">
              <w:rPr>
                <w:noProof/>
                <w:rPrChange w:id="80" w:author="Shivam Garg" w:date="2014-08-03T15:54:00Z">
                  <w:rPr>
                    <w:rStyle w:val="Hyperlink"/>
                    <w:noProof/>
                  </w:rPr>
                </w:rPrChange>
              </w:rPr>
              <w:delText>2.a AXI Writes</w:delText>
            </w:r>
            <w:r w:rsidDel="002E1253">
              <w:rPr>
                <w:noProof/>
                <w:webHidden/>
              </w:rPr>
              <w:tab/>
              <w:delText>9</w:delText>
            </w:r>
          </w:del>
        </w:p>
        <w:p w14:paraId="7F7D1879" w14:textId="77777777" w:rsidR="002A7349" w:rsidDel="002E1253" w:rsidRDefault="002A7349">
          <w:pPr>
            <w:pStyle w:val="TOC2"/>
            <w:tabs>
              <w:tab w:val="right" w:leader="dot" w:pos="9016"/>
            </w:tabs>
            <w:rPr>
              <w:del w:id="81" w:author="Shivam Garg" w:date="2014-08-03T15:54:00Z"/>
              <w:rFonts w:eastAsiaTheme="minorEastAsia"/>
              <w:noProof/>
              <w:lang w:eastAsia="en-AU"/>
            </w:rPr>
          </w:pPr>
          <w:del w:id="82" w:author="Shivam Garg" w:date="2014-08-03T15:54:00Z">
            <w:r w:rsidRPr="002E1253" w:rsidDel="002E1253">
              <w:rPr>
                <w:noProof/>
                <w:rPrChange w:id="83" w:author="Shivam Garg" w:date="2014-08-03T15:54:00Z">
                  <w:rPr>
                    <w:rStyle w:val="Hyperlink"/>
                    <w:noProof/>
                  </w:rPr>
                </w:rPrChange>
              </w:rPr>
              <w:delText>2.b AXI Reads</w:delText>
            </w:r>
            <w:r w:rsidDel="002E1253">
              <w:rPr>
                <w:noProof/>
                <w:webHidden/>
              </w:rPr>
              <w:tab/>
              <w:delText>10</w:delText>
            </w:r>
          </w:del>
        </w:p>
        <w:p w14:paraId="7D20DB5B" w14:textId="77777777" w:rsidR="002A7349" w:rsidDel="002E1253" w:rsidRDefault="002A7349">
          <w:pPr>
            <w:pStyle w:val="TOC2"/>
            <w:tabs>
              <w:tab w:val="right" w:leader="dot" w:pos="9016"/>
            </w:tabs>
            <w:rPr>
              <w:del w:id="84" w:author="Shivam Garg" w:date="2014-08-03T15:54:00Z"/>
              <w:rFonts w:eastAsiaTheme="minorEastAsia"/>
              <w:noProof/>
              <w:lang w:eastAsia="en-AU"/>
            </w:rPr>
          </w:pPr>
          <w:del w:id="85" w:author="Shivam Garg" w:date="2014-08-03T15:54:00Z">
            <w:r w:rsidRPr="002E1253" w:rsidDel="002E1253">
              <w:rPr>
                <w:noProof/>
                <w:rPrChange w:id="86" w:author="Shivam Garg" w:date="2014-08-03T15:54:00Z">
                  <w:rPr>
                    <w:rStyle w:val="Hyperlink"/>
                    <w:noProof/>
                  </w:rPr>
                </w:rPrChange>
              </w:rPr>
              <w:delText>2.c Customising the custom IP</w:delText>
            </w:r>
            <w:r w:rsidDel="002E1253">
              <w:rPr>
                <w:noProof/>
                <w:webHidden/>
              </w:rPr>
              <w:tab/>
              <w:delText>11</w:delText>
            </w:r>
          </w:del>
        </w:p>
        <w:p w14:paraId="708C2692" w14:textId="77777777" w:rsidR="002A7349" w:rsidDel="002E1253" w:rsidRDefault="002A7349">
          <w:pPr>
            <w:pStyle w:val="TOC3"/>
            <w:tabs>
              <w:tab w:val="right" w:leader="dot" w:pos="9016"/>
            </w:tabs>
            <w:rPr>
              <w:del w:id="87" w:author="Shivam Garg" w:date="2014-08-03T15:54:00Z"/>
              <w:rFonts w:eastAsiaTheme="minorEastAsia"/>
              <w:noProof/>
              <w:lang w:eastAsia="en-AU"/>
            </w:rPr>
          </w:pPr>
          <w:del w:id="88" w:author="Shivam Garg" w:date="2014-08-03T15:54:00Z">
            <w:r w:rsidRPr="002E1253" w:rsidDel="002E1253">
              <w:rPr>
                <w:noProof/>
                <w:rPrChange w:id="89" w:author="Shivam Garg" w:date="2014-08-03T15:54:00Z">
                  <w:rPr>
                    <w:rStyle w:val="Hyperlink"/>
                    <w:noProof/>
                  </w:rPr>
                </w:rPrChange>
              </w:rPr>
              <w:delText>2.c.i Changes to ‘_S00_AXI.vhd’</w:delText>
            </w:r>
            <w:r w:rsidDel="002E1253">
              <w:rPr>
                <w:noProof/>
                <w:webHidden/>
              </w:rPr>
              <w:tab/>
              <w:delText>11</w:delText>
            </w:r>
          </w:del>
        </w:p>
        <w:p w14:paraId="4BB09A43" w14:textId="77777777" w:rsidR="002A7349" w:rsidDel="002E1253" w:rsidRDefault="002A7349">
          <w:pPr>
            <w:pStyle w:val="TOC3"/>
            <w:tabs>
              <w:tab w:val="right" w:leader="dot" w:pos="9016"/>
            </w:tabs>
            <w:rPr>
              <w:del w:id="90" w:author="Shivam Garg" w:date="2014-08-03T15:54:00Z"/>
              <w:rFonts w:eastAsiaTheme="minorEastAsia"/>
              <w:noProof/>
              <w:lang w:eastAsia="en-AU"/>
            </w:rPr>
          </w:pPr>
          <w:del w:id="91" w:author="Shivam Garg" w:date="2014-08-03T15:54:00Z">
            <w:r w:rsidRPr="002E1253" w:rsidDel="002E1253">
              <w:rPr>
                <w:noProof/>
                <w:rPrChange w:id="92" w:author="Shivam Garg" w:date="2014-08-03T15:54:00Z">
                  <w:rPr>
                    <w:rStyle w:val="Hyperlink"/>
                    <w:noProof/>
                  </w:rPr>
                </w:rPrChange>
              </w:rPr>
              <w:delText>2.c.ii Changes to Toplevel</w:delText>
            </w:r>
            <w:r w:rsidDel="002E1253">
              <w:rPr>
                <w:noProof/>
                <w:webHidden/>
              </w:rPr>
              <w:tab/>
              <w:delText>12</w:delText>
            </w:r>
          </w:del>
        </w:p>
        <w:p w14:paraId="511AD37B" w14:textId="77777777" w:rsidR="002A7349" w:rsidDel="002E1253" w:rsidRDefault="002A7349">
          <w:pPr>
            <w:pStyle w:val="TOC1"/>
            <w:tabs>
              <w:tab w:val="left" w:pos="440"/>
              <w:tab w:val="right" w:leader="dot" w:pos="9016"/>
            </w:tabs>
            <w:rPr>
              <w:del w:id="93" w:author="Shivam Garg" w:date="2014-08-03T15:54:00Z"/>
              <w:rFonts w:eastAsiaTheme="minorEastAsia"/>
              <w:noProof/>
              <w:lang w:eastAsia="en-AU"/>
            </w:rPr>
          </w:pPr>
          <w:del w:id="94" w:author="Shivam Garg" w:date="2014-08-03T15:54:00Z">
            <w:r w:rsidRPr="002E1253" w:rsidDel="002E1253">
              <w:rPr>
                <w:noProof/>
                <w:rPrChange w:id="95" w:author="Shivam Garg" w:date="2014-08-03T15:54:00Z">
                  <w:rPr>
                    <w:rStyle w:val="Hyperlink"/>
                    <w:noProof/>
                  </w:rPr>
                </w:rPrChange>
              </w:rPr>
              <w:delText>3</w:delText>
            </w:r>
            <w:r w:rsidDel="002E1253">
              <w:rPr>
                <w:rFonts w:eastAsiaTheme="minorEastAsia"/>
                <w:noProof/>
                <w:lang w:eastAsia="en-AU"/>
              </w:rPr>
              <w:tab/>
            </w:r>
            <w:r w:rsidRPr="002E1253" w:rsidDel="002E1253">
              <w:rPr>
                <w:noProof/>
                <w:rPrChange w:id="96" w:author="Shivam Garg" w:date="2014-08-03T15:54:00Z">
                  <w:rPr>
                    <w:rStyle w:val="Hyperlink"/>
                    <w:noProof/>
                  </w:rPr>
                </w:rPrChange>
              </w:rPr>
              <w:delText>Saving your IP</w:delText>
            </w:r>
            <w:r w:rsidDel="002E1253">
              <w:rPr>
                <w:noProof/>
                <w:webHidden/>
              </w:rPr>
              <w:tab/>
              <w:delText>14</w:delText>
            </w:r>
          </w:del>
        </w:p>
        <w:p w14:paraId="0D2FF90B" w14:textId="77777777" w:rsidR="002A7349" w:rsidDel="002E1253" w:rsidRDefault="002A7349">
          <w:pPr>
            <w:pStyle w:val="TOC2"/>
            <w:tabs>
              <w:tab w:val="right" w:leader="dot" w:pos="9016"/>
            </w:tabs>
            <w:rPr>
              <w:del w:id="97" w:author="Shivam Garg" w:date="2014-08-03T15:54:00Z"/>
              <w:rFonts w:eastAsiaTheme="minorEastAsia"/>
              <w:noProof/>
              <w:lang w:eastAsia="en-AU"/>
            </w:rPr>
          </w:pPr>
          <w:del w:id="98" w:author="Shivam Garg" w:date="2014-08-03T15:54:00Z">
            <w:r w:rsidRPr="002E1253" w:rsidDel="002E1253">
              <w:rPr>
                <w:noProof/>
                <w:rPrChange w:id="99" w:author="Shivam Garg" w:date="2014-08-03T15:54:00Z">
                  <w:rPr>
                    <w:rStyle w:val="Hyperlink"/>
                    <w:noProof/>
                  </w:rPr>
                </w:rPrChange>
              </w:rPr>
              <w:delText>3.a IP Packager (Within the Custom IP’s Vivado project)</w:delText>
            </w:r>
            <w:r w:rsidDel="002E1253">
              <w:rPr>
                <w:noProof/>
                <w:webHidden/>
              </w:rPr>
              <w:tab/>
              <w:delText>14</w:delText>
            </w:r>
          </w:del>
        </w:p>
        <w:p w14:paraId="0471C8EE" w14:textId="77777777" w:rsidR="002A7349" w:rsidDel="002E1253" w:rsidRDefault="002A7349">
          <w:pPr>
            <w:pStyle w:val="TOC2"/>
            <w:tabs>
              <w:tab w:val="right" w:leader="dot" w:pos="9016"/>
            </w:tabs>
            <w:rPr>
              <w:del w:id="100" w:author="Shivam Garg" w:date="2014-08-03T15:54:00Z"/>
              <w:rFonts w:eastAsiaTheme="minorEastAsia"/>
              <w:noProof/>
              <w:lang w:eastAsia="en-AU"/>
            </w:rPr>
          </w:pPr>
          <w:del w:id="101" w:author="Shivam Garg" w:date="2014-08-03T15:54:00Z">
            <w:r w:rsidRPr="002E1253" w:rsidDel="002E1253">
              <w:rPr>
                <w:noProof/>
                <w:rPrChange w:id="102" w:author="Shivam Garg" w:date="2014-08-03T15:54:00Z">
                  <w:rPr>
                    <w:rStyle w:val="Hyperlink"/>
                    <w:noProof/>
                  </w:rPr>
                </w:rPrChange>
              </w:rPr>
              <w:delText>3.b IP upgrade in high-level design (Within the highlevel Vivado project)</w:delText>
            </w:r>
            <w:r w:rsidDel="002E1253">
              <w:rPr>
                <w:noProof/>
                <w:webHidden/>
              </w:rPr>
              <w:tab/>
              <w:delText>17</w:delText>
            </w:r>
          </w:del>
        </w:p>
        <w:p w14:paraId="1C361334" w14:textId="77777777" w:rsidR="002A7349" w:rsidDel="002E1253" w:rsidRDefault="002A7349">
          <w:pPr>
            <w:pStyle w:val="TOC2"/>
            <w:tabs>
              <w:tab w:val="right" w:leader="dot" w:pos="9016"/>
            </w:tabs>
            <w:rPr>
              <w:del w:id="103" w:author="Shivam Garg" w:date="2014-08-03T15:54:00Z"/>
              <w:rFonts w:eastAsiaTheme="minorEastAsia"/>
              <w:noProof/>
              <w:lang w:eastAsia="en-AU"/>
            </w:rPr>
          </w:pPr>
          <w:del w:id="104" w:author="Shivam Garg" w:date="2014-08-03T15:54:00Z">
            <w:r w:rsidRPr="002E1253" w:rsidDel="002E1253">
              <w:rPr>
                <w:noProof/>
                <w:rPrChange w:id="105" w:author="Shivam Garg" w:date="2014-08-03T15:54:00Z">
                  <w:rPr>
                    <w:rStyle w:val="Hyperlink"/>
                    <w:noProof/>
                  </w:rPr>
                </w:rPrChange>
              </w:rPr>
              <w:delText>3.c Interfacing with the Custom IP</w:delText>
            </w:r>
            <w:r w:rsidDel="002E1253">
              <w:rPr>
                <w:noProof/>
                <w:webHidden/>
              </w:rPr>
              <w:tab/>
              <w:delText>18</w:delText>
            </w:r>
          </w:del>
        </w:p>
        <w:p w14:paraId="618B62F8" w14:textId="77777777" w:rsidR="002A7349" w:rsidDel="002E1253" w:rsidRDefault="002A7349">
          <w:pPr>
            <w:pStyle w:val="TOC1"/>
            <w:tabs>
              <w:tab w:val="left" w:pos="440"/>
              <w:tab w:val="right" w:leader="dot" w:pos="9016"/>
            </w:tabs>
            <w:rPr>
              <w:del w:id="106" w:author="Shivam Garg" w:date="2014-08-03T15:54:00Z"/>
              <w:rFonts w:eastAsiaTheme="minorEastAsia"/>
              <w:noProof/>
              <w:lang w:eastAsia="en-AU"/>
            </w:rPr>
          </w:pPr>
          <w:del w:id="107" w:author="Shivam Garg" w:date="2014-08-03T15:54:00Z">
            <w:r w:rsidRPr="002E1253" w:rsidDel="002E1253">
              <w:rPr>
                <w:noProof/>
                <w:rPrChange w:id="108" w:author="Shivam Garg" w:date="2014-08-03T15:54:00Z">
                  <w:rPr>
                    <w:rStyle w:val="Hyperlink"/>
                    <w:noProof/>
                  </w:rPr>
                </w:rPrChange>
              </w:rPr>
              <w:delText>4</w:delText>
            </w:r>
            <w:r w:rsidDel="002E1253">
              <w:rPr>
                <w:rFonts w:eastAsiaTheme="minorEastAsia"/>
                <w:noProof/>
                <w:lang w:eastAsia="en-AU"/>
              </w:rPr>
              <w:tab/>
            </w:r>
            <w:r w:rsidRPr="002E1253" w:rsidDel="002E1253">
              <w:rPr>
                <w:noProof/>
                <w:rPrChange w:id="109" w:author="Shivam Garg" w:date="2014-08-03T15:54:00Z">
                  <w:rPr>
                    <w:rStyle w:val="Hyperlink"/>
                    <w:noProof/>
                  </w:rPr>
                </w:rPrChange>
              </w:rPr>
              <w:delText>Implementation Exercises</w:delText>
            </w:r>
            <w:r w:rsidDel="002E1253">
              <w:rPr>
                <w:noProof/>
                <w:webHidden/>
              </w:rPr>
              <w:tab/>
              <w:delText>19</w:delText>
            </w:r>
          </w:del>
        </w:p>
        <w:p w14:paraId="3B609CF6" w14:textId="77777777" w:rsidR="002A7349" w:rsidDel="002E1253" w:rsidRDefault="002A7349">
          <w:pPr>
            <w:pStyle w:val="TOC2"/>
            <w:tabs>
              <w:tab w:val="right" w:leader="dot" w:pos="9016"/>
            </w:tabs>
            <w:rPr>
              <w:del w:id="110" w:author="Shivam Garg" w:date="2014-08-03T15:54:00Z"/>
              <w:rFonts w:eastAsiaTheme="minorEastAsia"/>
              <w:noProof/>
              <w:lang w:eastAsia="en-AU"/>
            </w:rPr>
          </w:pPr>
          <w:del w:id="111" w:author="Shivam Garg" w:date="2014-08-03T15:54:00Z">
            <w:r w:rsidRPr="002E1253" w:rsidDel="002E1253">
              <w:rPr>
                <w:noProof/>
                <w:rPrChange w:id="112" w:author="Shivam Garg" w:date="2014-08-03T15:54:00Z">
                  <w:rPr>
                    <w:rStyle w:val="Hyperlink"/>
                    <w:noProof/>
                  </w:rPr>
                </w:rPrChange>
              </w:rPr>
              <w:delText>4.a Timer implementation (32 bits)</w:delText>
            </w:r>
            <w:r w:rsidDel="002E1253">
              <w:rPr>
                <w:noProof/>
                <w:webHidden/>
              </w:rPr>
              <w:tab/>
              <w:delText>19</w:delText>
            </w:r>
          </w:del>
        </w:p>
        <w:p w14:paraId="04724D2E" w14:textId="77777777" w:rsidR="002A7349" w:rsidDel="002E1253" w:rsidRDefault="002A7349">
          <w:pPr>
            <w:pStyle w:val="TOC2"/>
            <w:tabs>
              <w:tab w:val="right" w:leader="dot" w:pos="9016"/>
            </w:tabs>
            <w:rPr>
              <w:del w:id="113" w:author="Shivam Garg" w:date="2014-08-03T15:54:00Z"/>
              <w:rFonts w:eastAsiaTheme="minorEastAsia"/>
              <w:noProof/>
              <w:lang w:eastAsia="en-AU"/>
            </w:rPr>
          </w:pPr>
          <w:del w:id="114" w:author="Shivam Garg" w:date="2014-08-03T15:54:00Z">
            <w:r w:rsidRPr="002E1253" w:rsidDel="002E1253">
              <w:rPr>
                <w:noProof/>
                <w:rPrChange w:id="115" w:author="Shivam Garg" w:date="2014-08-03T15:54:00Z">
                  <w:rPr>
                    <w:rStyle w:val="Hyperlink"/>
                    <w:noProof/>
                  </w:rPr>
                </w:rPrChange>
              </w:rPr>
              <w:delText>4.b FIFO implementation</w:delText>
            </w:r>
            <w:r w:rsidDel="002E1253">
              <w:rPr>
                <w:noProof/>
                <w:webHidden/>
              </w:rPr>
              <w:tab/>
              <w:delText>20</w:delText>
            </w:r>
          </w:del>
        </w:p>
        <w:p w14:paraId="30079FF3" w14:textId="77777777" w:rsidR="002A7349" w:rsidDel="002E1253" w:rsidRDefault="002A7349">
          <w:pPr>
            <w:pStyle w:val="TOC2"/>
            <w:tabs>
              <w:tab w:val="right" w:leader="dot" w:pos="9016"/>
            </w:tabs>
            <w:rPr>
              <w:del w:id="116" w:author="Shivam Garg" w:date="2014-08-03T15:54:00Z"/>
              <w:rFonts w:eastAsiaTheme="minorEastAsia"/>
              <w:noProof/>
              <w:lang w:eastAsia="en-AU"/>
            </w:rPr>
          </w:pPr>
          <w:del w:id="117" w:author="Shivam Garg" w:date="2014-08-03T15:54:00Z">
            <w:r w:rsidRPr="002E1253" w:rsidDel="002E1253">
              <w:rPr>
                <w:noProof/>
                <w:rPrChange w:id="118" w:author="Shivam Garg" w:date="2014-08-03T15:54:00Z">
                  <w:rPr>
                    <w:rStyle w:val="Hyperlink"/>
                    <w:noProof/>
                  </w:rPr>
                </w:rPrChange>
              </w:rPr>
              <w:delText>4.c GPIO implementation</w:delText>
            </w:r>
            <w:r w:rsidDel="002E1253">
              <w:rPr>
                <w:noProof/>
                <w:webHidden/>
              </w:rPr>
              <w:tab/>
              <w:delText>21</w:delText>
            </w:r>
          </w:del>
        </w:p>
        <w:p w14:paraId="2F8FF6A2" w14:textId="77777777" w:rsidR="002A7349" w:rsidDel="002E1253" w:rsidRDefault="002A7349">
          <w:pPr>
            <w:pStyle w:val="TOC2"/>
            <w:tabs>
              <w:tab w:val="right" w:leader="dot" w:pos="9016"/>
            </w:tabs>
            <w:rPr>
              <w:del w:id="119" w:author="Shivam Garg" w:date="2014-08-03T15:54:00Z"/>
              <w:rFonts w:eastAsiaTheme="minorEastAsia"/>
              <w:noProof/>
              <w:lang w:eastAsia="en-AU"/>
            </w:rPr>
          </w:pPr>
          <w:del w:id="120" w:author="Shivam Garg" w:date="2014-08-03T15:54:00Z">
            <w:r w:rsidRPr="002E1253" w:rsidDel="002E1253">
              <w:rPr>
                <w:noProof/>
                <w:rPrChange w:id="121" w:author="Shivam Garg" w:date="2014-08-03T15:54:00Z">
                  <w:rPr>
                    <w:rStyle w:val="Hyperlink"/>
                    <w:noProof/>
                  </w:rPr>
                </w:rPrChange>
              </w:rPr>
              <w:delText>4.d Block ram implementation</w:delText>
            </w:r>
            <w:r w:rsidDel="002E1253">
              <w:rPr>
                <w:noProof/>
                <w:webHidden/>
              </w:rPr>
              <w:tab/>
              <w:delText>22</w:delText>
            </w:r>
          </w:del>
        </w:p>
        <w:p w14:paraId="107EA4B3" w14:textId="530BB33F" w:rsidR="00561CAD" w:rsidRDefault="00561CAD">
          <w:r>
            <w:rPr>
              <w:b/>
              <w:bCs/>
              <w:noProof/>
            </w:rPr>
            <w:fldChar w:fldCharType="end"/>
          </w:r>
        </w:p>
      </w:sdtContent>
    </w:sdt>
    <w:p w14:paraId="0833FE34" w14:textId="77777777" w:rsidR="00561CAD" w:rsidRDefault="00561CAD">
      <w:pPr>
        <w:rPr>
          <w:rFonts w:asciiTheme="majorHAnsi" w:eastAsiaTheme="majorEastAsia" w:hAnsiTheme="majorHAnsi" w:cstheme="majorBidi"/>
          <w:b/>
          <w:bCs/>
          <w:color w:val="365F91" w:themeColor="accent1" w:themeShade="BF"/>
          <w:sz w:val="28"/>
          <w:szCs w:val="28"/>
        </w:rPr>
      </w:pPr>
      <w:r>
        <w:br w:type="page"/>
      </w:r>
    </w:p>
    <w:p w14:paraId="5192D137" w14:textId="48FC0AB8" w:rsidR="00743B90" w:rsidRDefault="00743B90" w:rsidP="00561CAD">
      <w:pPr>
        <w:pStyle w:val="Heading1"/>
      </w:pPr>
      <w:bookmarkStart w:id="122" w:name="_Toc394844657"/>
      <w:r>
        <w:lastRenderedPageBreak/>
        <w:t>Introduction</w:t>
      </w:r>
      <w:bookmarkEnd w:id="122"/>
    </w:p>
    <w:p w14:paraId="08711409" w14:textId="0E2EEA7A" w:rsidR="00BC49C7" w:rsidRDefault="005D6863">
      <w:r>
        <w:t xml:space="preserve">The aim of this lab is to introduce a </w:t>
      </w:r>
      <w:r w:rsidR="00E409FB">
        <w:t xml:space="preserve">design flow </w:t>
      </w:r>
      <w:r w:rsidR="00743B90">
        <w:t xml:space="preserve">that </w:t>
      </w:r>
      <w:r w:rsidR="00E409FB">
        <w:t xml:space="preserve">allows you to create your own custom </w:t>
      </w:r>
      <w:r w:rsidR="00834CE6">
        <w:t xml:space="preserve">Intellectual </w:t>
      </w:r>
      <w:r w:rsidR="00E409FB">
        <w:t>P</w:t>
      </w:r>
      <w:r w:rsidR="00834CE6">
        <w:t>roperty (Custom IP)</w:t>
      </w:r>
      <w:r w:rsidR="00E409FB">
        <w:t xml:space="preserve"> </w:t>
      </w:r>
      <w:r w:rsidR="00743B90">
        <w:t xml:space="preserve">targeted at a </w:t>
      </w:r>
      <w:proofErr w:type="spellStart"/>
      <w:r w:rsidR="00743B90">
        <w:t>Zynq</w:t>
      </w:r>
      <w:proofErr w:type="spellEnd"/>
      <w:r w:rsidR="00743B90">
        <w:t xml:space="preserve"> device </w:t>
      </w:r>
      <w:r w:rsidR="00834CE6">
        <w:t>using Xilinx’</w:t>
      </w:r>
      <w:r w:rsidR="003963A5">
        <w:t>s Vivado</w:t>
      </w:r>
      <w:r w:rsidR="00743B90">
        <w:t xml:space="preserve"> 2013.4</w:t>
      </w:r>
      <w:r w:rsidR="003963A5">
        <w:t>.</w:t>
      </w:r>
      <w:r w:rsidR="00834CE6">
        <w:t xml:space="preserve"> </w:t>
      </w:r>
      <w:r w:rsidR="00743B90">
        <w:t xml:space="preserve">The lab has been created for senior undergraduates using the </w:t>
      </w:r>
      <w:proofErr w:type="spellStart"/>
      <w:r w:rsidR="00743B90">
        <w:t>ZedBoard</w:t>
      </w:r>
      <w:proofErr w:type="spellEnd"/>
      <w:r w:rsidR="00743B90">
        <w:t xml:space="preserve">. We assume the student is familiar with the use of VHDL for specifying hardware. The </w:t>
      </w:r>
      <w:r w:rsidR="00834CE6">
        <w:t xml:space="preserve">lab </w:t>
      </w:r>
      <w:r w:rsidR="00743B90">
        <w:t xml:space="preserve">explains </w:t>
      </w:r>
      <w:r w:rsidR="00834CE6">
        <w:t xml:space="preserve">how to modify the generated component, by focusing on how the AXI-LITE protocol works and how it can be utilised to </w:t>
      </w:r>
      <w:r w:rsidR="002476AA">
        <w:t>establish</w:t>
      </w:r>
      <w:r w:rsidR="00834CE6">
        <w:t xml:space="preserve"> a </w:t>
      </w:r>
      <w:r w:rsidR="00743B90">
        <w:t xml:space="preserve">two-way </w:t>
      </w:r>
      <w:r w:rsidR="00834CE6">
        <w:t>data flow between the process</w:t>
      </w:r>
      <w:r w:rsidR="00743B90">
        <w:t xml:space="preserve">ing </w:t>
      </w:r>
      <w:proofErr w:type="gramStart"/>
      <w:r w:rsidR="00743B90">
        <w:t>system</w:t>
      </w:r>
      <w:proofErr w:type="gramEnd"/>
      <w:r w:rsidR="00834CE6">
        <w:t xml:space="preserve"> </w:t>
      </w:r>
      <w:r w:rsidR="00743B90">
        <w:t xml:space="preserve">(PS) </w:t>
      </w:r>
      <w:r w:rsidR="00834CE6">
        <w:t>and the hardware component</w:t>
      </w:r>
      <w:r w:rsidR="00743B90">
        <w:t xml:space="preserve"> implemented in programmable logic (PL)</w:t>
      </w:r>
      <w:r w:rsidR="00834CE6">
        <w:t xml:space="preserve">. </w:t>
      </w:r>
      <w:r w:rsidR="00072FFE">
        <w:t xml:space="preserve">This lab concludes on </w:t>
      </w:r>
      <w:r w:rsidR="008607BC">
        <w:t xml:space="preserve">methods </w:t>
      </w:r>
      <w:r w:rsidR="00743B90">
        <w:t xml:space="preserve">for </w:t>
      </w:r>
      <w:r w:rsidR="008607BC">
        <w:t>maintaining and integrating thi</w:t>
      </w:r>
      <w:r w:rsidR="00771D02">
        <w:t>s IP as part of a larger design.</w:t>
      </w:r>
    </w:p>
    <w:p w14:paraId="2F5AB16D" w14:textId="580AA5AD" w:rsidR="00A750E2" w:rsidRDefault="00AE3AD8" w:rsidP="00AE3AD8">
      <w:pPr>
        <w:pStyle w:val="Heading1"/>
        <w:numPr>
          <w:ilvl w:val="0"/>
          <w:numId w:val="11"/>
        </w:numPr>
        <w:rPr>
          <w:ins w:id="123" w:author="Shivam Garg" w:date="2014-08-03T13:50:00Z"/>
        </w:rPr>
      </w:pPr>
      <w:bookmarkStart w:id="124" w:name="_Toc394844658"/>
      <w:proofErr w:type="spellStart"/>
      <w:r>
        <w:t>Highlevel</w:t>
      </w:r>
      <w:proofErr w:type="spellEnd"/>
      <w:r>
        <w:t xml:space="preserve"> design</w:t>
      </w:r>
      <w:r w:rsidR="00A6147D">
        <w:t xml:space="preserve"> configuration</w:t>
      </w:r>
      <w:bookmarkEnd w:id="124"/>
    </w:p>
    <w:p w14:paraId="5217C3E1" w14:textId="1257A0D5" w:rsidR="00C51B7E" w:rsidRPr="00EC003F" w:rsidDel="00C51B7E" w:rsidRDefault="00C51B7E" w:rsidP="00C51B7E">
      <w:pPr>
        <w:rPr>
          <w:del w:id="125" w:author="Shivam Garg" w:date="2014-08-03T13:52:00Z"/>
        </w:rPr>
        <w:pPrChange w:id="126" w:author="Shivam Garg" w:date="2014-08-03T13:50:00Z">
          <w:pPr>
            <w:pStyle w:val="Heading1"/>
            <w:numPr>
              <w:numId w:val="11"/>
            </w:numPr>
            <w:ind w:left="720" w:hanging="360"/>
          </w:pPr>
        </w:pPrChange>
      </w:pPr>
      <w:ins w:id="127" w:author="Shivam Garg" w:date="2014-08-03T13:50:00Z">
        <w:r>
          <w:t xml:space="preserve">Firstly you’ll need to configure a high level design which features a ZynQ7 processing core </w:t>
        </w:r>
      </w:ins>
      <w:ins w:id="128" w:author="Shivam Garg" w:date="2014-08-03T13:51:00Z">
        <w:r>
          <w:t>along with its default pins assigned as well as some automation.</w:t>
        </w:r>
      </w:ins>
    </w:p>
    <w:p w14:paraId="7414957D" w14:textId="582DD1B6" w:rsidR="003C4E92" w:rsidRDefault="00C51B7E" w:rsidP="00997AD3">
      <w:ins w:id="129" w:author="Shivam Garg" w:date="2014-08-03T13:52:00Z">
        <w:r>
          <w:t xml:space="preserve"> </w:t>
        </w:r>
      </w:ins>
      <w:r w:rsidR="00997AD3">
        <w:t xml:space="preserve">For </w:t>
      </w:r>
      <w:r w:rsidR="00A6147D">
        <w:t xml:space="preserve">detailed instructions </w:t>
      </w:r>
      <w:ins w:id="130" w:author="Shivam Garg" w:date="2014-08-03T13:52:00Z">
        <w:r>
          <w:t xml:space="preserve">on the Vivado design flow </w:t>
        </w:r>
      </w:ins>
      <w:r w:rsidR="00997AD3">
        <w:t xml:space="preserve">please refer to lab1 of </w:t>
      </w:r>
      <w:r w:rsidR="00743B90">
        <w:t>the Xilinx A</w:t>
      </w:r>
      <w:r w:rsidR="00997AD3">
        <w:t xml:space="preserve">dvanced </w:t>
      </w:r>
      <w:r w:rsidR="00743B90">
        <w:t>E</w:t>
      </w:r>
      <w:r w:rsidR="00997AD3">
        <w:t xml:space="preserve">mbedded </w:t>
      </w:r>
      <w:r w:rsidR="00743B90">
        <w:t>D</w:t>
      </w:r>
      <w:r w:rsidR="00997AD3">
        <w:t xml:space="preserve">esign </w:t>
      </w:r>
      <w:r w:rsidR="00743B90">
        <w:t xml:space="preserve">course, </w:t>
      </w:r>
      <w:r w:rsidR="00997AD3">
        <w:t xml:space="preserve">so you </w:t>
      </w:r>
      <w:r w:rsidR="00743B90">
        <w:t xml:space="preserve">know how to </w:t>
      </w:r>
      <w:del w:id="131" w:author="Shivam Garg" w:date="2014-08-03T13:52:00Z">
        <w:r w:rsidR="00997AD3" w:rsidDel="006651D1">
          <w:delText xml:space="preserve">create </w:delText>
        </w:r>
      </w:del>
      <w:ins w:id="132" w:author="Shivam Garg" w:date="2014-08-03T13:52:00Z">
        <w:r w:rsidR="006651D1">
          <w:t xml:space="preserve">work with </w:t>
        </w:r>
      </w:ins>
      <w:del w:id="133" w:author="Shivam Garg" w:date="2014-08-03T13:52:00Z">
        <w:r w:rsidR="00997AD3" w:rsidDel="006651D1">
          <w:delText xml:space="preserve">a </w:delText>
        </w:r>
      </w:del>
      <w:r w:rsidR="00997AD3">
        <w:t>Vivado</w:t>
      </w:r>
      <w:ins w:id="134" w:author="Shivam Garg" w:date="2014-08-03T13:52:00Z">
        <w:r w:rsidR="006651D1">
          <w:t>, and design hardware on a high level</w:t>
        </w:r>
      </w:ins>
      <w:del w:id="135" w:author="Shivam Garg" w:date="2014-08-03T13:52:00Z">
        <w:r w:rsidR="00997AD3" w:rsidDel="006651D1">
          <w:delText xml:space="preserve"> design</w:delText>
        </w:r>
      </w:del>
      <w:r w:rsidR="00997AD3">
        <w:t xml:space="preserve"> </w:t>
      </w:r>
      <w:del w:id="136" w:author="Shivam Garg" w:date="2014-08-03T13:53:00Z">
        <w:r w:rsidR="00997AD3" w:rsidDel="006651D1">
          <w:delText xml:space="preserve">file </w:delText>
        </w:r>
      </w:del>
      <w:ins w:id="137" w:author="Shivam Garg" w:date="2014-08-03T13:53:00Z">
        <w:r w:rsidR="006651D1">
          <w:t xml:space="preserve">basis </w:t>
        </w:r>
      </w:ins>
      <w:del w:id="138" w:author="Shivam Garg" w:date="2014-08-03T13:53:00Z">
        <w:r w:rsidR="00997AD3" w:rsidDel="009006B5">
          <w:delText xml:space="preserve">with an ARM processor </w:delText>
        </w:r>
        <w:r w:rsidR="00743B90" w:rsidDel="009006B5">
          <w:delText xml:space="preserve">using a </w:delText>
        </w:r>
        <w:r w:rsidR="00997AD3" w:rsidDel="009006B5">
          <w:delText>GPIO AXI component</w:delText>
        </w:r>
      </w:del>
      <w:ins w:id="139" w:author="Shivam Garg" w:date="2014-08-03T13:53:00Z">
        <w:r w:rsidR="009006B5">
          <w:t>(through using IP blocks)</w:t>
        </w:r>
      </w:ins>
      <w:r w:rsidR="00743B90">
        <w:t xml:space="preserve">. In this lab </w:t>
      </w:r>
      <w:del w:id="140" w:author="Shivam Garg" w:date="2014-08-03T15:31:00Z">
        <w:r w:rsidR="00743B90" w:rsidDel="00C04ABE">
          <w:delText xml:space="preserve">the GPIO AXI </w:delText>
        </w:r>
      </w:del>
      <w:ins w:id="141" w:author="Shivam Garg" w:date="2014-08-03T15:31:00Z">
        <w:r w:rsidR="00C04ABE">
          <w:t xml:space="preserve">we will replace the Xilinx AXI </w:t>
        </w:r>
      </w:ins>
      <w:r w:rsidR="00743B90">
        <w:t xml:space="preserve">component </w:t>
      </w:r>
      <w:del w:id="142" w:author="Shivam Garg" w:date="2014-08-03T15:31:00Z">
        <w:r w:rsidR="00743B90" w:rsidDel="00E1674A">
          <w:delText xml:space="preserve">will be replaced </w:delText>
        </w:r>
      </w:del>
      <w:r w:rsidR="00743B90">
        <w:t xml:space="preserve">by </w:t>
      </w:r>
      <w:r w:rsidR="009042C1">
        <w:t>our own</w:t>
      </w:r>
      <w:r w:rsidR="00595BBD">
        <w:t xml:space="preserve"> custom IP component, which will be programmed on a hardware level</w:t>
      </w:r>
      <w:r w:rsidR="002A1FCD">
        <w:t xml:space="preserve"> </w:t>
      </w:r>
      <w:del w:id="143" w:author="Shivam Garg" w:date="2014-08-03T13:53:00Z">
        <w:r w:rsidR="002A1FCD" w:rsidDel="00AE249E">
          <w:delText>(VHDL)</w:delText>
        </w:r>
        <w:r w:rsidR="00595BBD" w:rsidDel="00AE249E">
          <w:delText xml:space="preserve"> </w:delText>
        </w:r>
      </w:del>
      <w:r w:rsidR="00595BBD">
        <w:t xml:space="preserve">to </w:t>
      </w:r>
      <w:r w:rsidR="00863F80">
        <w:t>provide some common hardware implementations including a timer, FIFO and GPIO, the details of which can be seen in section 4 of this document.</w:t>
      </w:r>
    </w:p>
    <w:p w14:paraId="24463A6B" w14:textId="7171C9B0" w:rsidR="00F57548" w:rsidRDefault="002A7349" w:rsidP="00997AD3">
      <w:del w:id="144" w:author="Shivam Garg" w:date="2014-08-03T13:54:00Z">
        <w:r w:rsidDel="001B5261">
          <w:delText>By following through lab1 you should be able to create the following</w:delText>
        </w:r>
        <w:r w:rsidR="00F57548" w:rsidDel="001B5261">
          <w:delText>:</w:delText>
        </w:r>
      </w:del>
      <w:ins w:id="145" w:author="Shivam Garg" w:date="2014-08-03T13:54:00Z">
        <w:r w:rsidR="001B5261">
          <w:t xml:space="preserve">The starting point for this lab is the following high level configuration, </w:t>
        </w:r>
        <w:r w:rsidR="00413701">
          <w:t xml:space="preserve">(represented diagrammatically in </w:t>
        </w:r>
        <w:r w:rsidR="001B5261">
          <w:t>figure 0.1</w:t>
        </w:r>
        <w:r w:rsidR="00413701">
          <w:t>):</w:t>
        </w:r>
      </w:ins>
    </w:p>
    <w:p w14:paraId="7AD78FF5" w14:textId="0BDAFB72" w:rsidR="00F57548" w:rsidRDefault="00F57548" w:rsidP="00F57548">
      <w:pPr>
        <w:pStyle w:val="ListParagraph"/>
        <w:numPr>
          <w:ilvl w:val="0"/>
          <w:numId w:val="17"/>
        </w:numPr>
      </w:pPr>
      <w:del w:id="146" w:author="Shivam Garg" w:date="2014-08-03T13:50:00Z">
        <w:r w:rsidDel="00C51B7E">
          <w:delText xml:space="preserve">Added </w:delText>
        </w:r>
      </w:del>
      <w:ins w:id="147" w:author="Shivam Garg" w:date="2014-08-03T13:50:00Z">
        <w:r w:rsidR="00C51B7E">
          <w:t>Instantiate</w:t>
        </w:r>
      </w:ins>
      <w:ins w:id="148" w:author="Shivam Garg" w:date="2014-08-03T13:54:00Z">
        <w:r w:rsidR="00EA1C76">
          <w:t>d</w:t>
        </w:r>
      </w:ins>
      <w:ins w:id="149" w:author="Shivam Garg" w:date="2014-08-03T13:50:00Z">
        <w:r w:rsidR="00C51B7E">
          <w:t xml:space="preserve"> </w:t>
        </w:r>
      </w:ins>
      <w:r>
        <w:t>a Zynq7 processing system (which has UART1 enabled)</w:t>
      </w:r>
    </w:p>
    <w:p w14:paraId="6724632F" w14:textId="5EA8FAC3" w:rsidR="00F57548" w:rsidRDefault="00F57548" w:rsidP="00F57548">
      <w:pPr>
        <w:pStyle w:val="ListParagraph"/>
        <w:numPr>
          <w:ilvl w:val="0"/>
          <w:numId w:val="17"/>
        </w:numPr>
      </w:pPr>
      <w:r>
        <w:t xml:space="preserve">Applied </w:t>
      </w:r>
      <w:r w:rsidR="00F72D5F">
        <w:t>block</w:t>
      </w:r>
      <w:r>
        <w:t xml:space="preserve"> automation</w:t>
      </w:r>
      <w:r w:rsidR="007D1C0B">
        <w:t xml:space="preserve"> (without board pre-sets applied)</w:t>
      </w:r>
      <w:r>
        <w:t xml:space="preserve"> to </w:t>
      </w:r>
      <w:r w:rsidR="009B01FF">
        <w:t>auto connect the DDR/FIXED_IO pins to external pins</w:t>
      </w:r>
    </w:p>
    <w:p w14:paraId="675B7BFF" w14:textId="194BB4B3" w:rsidR="00F54F95" w:rsidRDefault="00F54F95" w:rsidP="00F57548">
      <w:pPr>
        <w:pStyle w:val="ListParagraph"/>
        <w:numPr>
          <w:ilvl w:val="0"/>
          <w:numId w:val="17"/>
        </w:numPr>
      </w:pPr>
      <w:r>
        <w:t>Opened up this design on the “Open block diagram</w:t>
      </w:r>
      <w:del w:id="150" w:author="Shivam Garg" w:date="2014-08-03T15:32:00Z">
        <w:r w:rsidDel="00E83ADE">
          <w:delText xml:space="preserve"> view</w:delText>
        </w:r>
      </w:del>
      <w:r>
        <w:t>” to show the following</w:t>
      </w:r>
    </w:p>
    <w:p w14:paraId="05912107" w14:textId="1B7686BD" w:rsidR="003C4E92" w:rsidRDefault="007D1C0B" w:rsidP="003C4E92">
      <w:pPr>
        <w:jc w:val="center"/>
      </w:pPr>
      <w:r>
        <w:rPr>
          <w:noProof/>
          <w:lang w:eastAsia="en-AU"/>
        </w:rPr>
        <w:drawing>
          <wp:inline distT="0" distB="0" distL="0" distR="0" wp14:anchorId="2D1BB5F0" wp14:editId="1660A521">
            <wp:extent cx="5503026" cy="2011680"/>
            <wp:effectExtent l="0" t="0" r="254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b="17785"/>
                    <a:stretch/>
                  </pic:blipFill>
                  <pic:spPr bwMode="auto">
                    <a:xfrm>
                      <a:off x="0" y="0"/>
                      <a:ext cx="5505450" cy="2012566"/>
                    </a:xfrm>
                    <a:prstGeom prst="rect">
                      <a:avLst/>
                    </a:prstGeom>
                    <a:ln>
                      <a:noFill/>
                    </a:ln>
                    <a:extLst>
                      <a:ext uri="{53640926-AAD7-44D8-BBD7-CCE9431645EC}">
                        <a14:shadowObscured xmlns:a14="http://schemas.microsoft.com/office/drawing/2010/main"/>
                      </a:ext>
                    </a:extLst>
                  </pic:spPr>
                </pic:pic>
              </a:graphicData>
            </a:graphic>
          </wp:inline>
        </w:drawing>
      </w:r>
    </w:p>
    <w:p w14:paraId="00C1A175" w14:textId="77777777" w:rsidR="00862791" w:rsidRDefault="003C4E92" w:rsidP="003C4E92">
      <w:pPr>
        <w:jc w:val="center"/>
        <w:rPr>
          <w:i/>
        </w:rPr>
      </w:pPr>
      <w:r w:rsidRPr="003C4E92">
        <w:rPr>
          <w:i/>
        </w:rPr>
        <w:t>Figure 0.1: Initial design</w:t>
      </w:r>
    </w:p>
    <w:p w14:paraId="4555802F" w14:textId="5361D297" w:rsidR="00997AD3" w:rsidRPr="003C4E92" w:rsidRDefault="00862791" w:rsidP="00862791">
      <w:pPr>
        <w:rPr>
          <w:i/>
        </w:rPr>
      </w:pPr>
      <w:r>
        <w:rPr>
          <w:i/>
        </w:rPr>
        <w:br w:type="page"/>
      </w:r>
    </w:p>
    <w:p w14:paraId="7C235FE4" w14:textId="77777777" w:rsidR="005D6863" w:rsidRDefault="00AE3AD8" w:rsidP="00AE3AD8">
      <w:pPr>
        <w:pStyle w:val="Heading1"/>
        <w:numPr>
          <w:ilvl w:val="0"/>
          <w:numId w:val="11"/>
        </w:numPr>
        <w:rPr>
          <w:ins w:id="151" w:author="Shivam Garg" w:date="2014-08-03T15:07:00Z"/>
        </w:rPr>
      </w:pPr>
      <w:bookmarkStart w:id="152" w:name="_Toc394844659"/>
      <w:r>
        <w:lastRenderedPageBreak/>
        <w:t>Create custom IP</w:t>
      </w:r>
      <w:bookmarkEnd w:id="152"/>
    </w:p>
    <w:p w14:paraId="55D3F0A4" w14:textId="29C66228" w:rsidR="00C02331" w:rsidRPr="005C2BB8" w:rsidRDefault="005C2BB8" w:rsidP="005C2BB8">
      <w:pPr>
        <w:rPr>
          <w:rPrChange w:id="153" w:author="Shivam Garg" w:date="2014-08-03T15:07:00Z">
            <w:rPr/>
          </w:rPrChange>
        </w:rPr>
        <w:pPrChange w:id="154" w:author="Shivam Garg" w:date="2014-08-03T15:07:00Z">
          <w:pPr>
            <w:pStyle w:val="Heading1"/>
            <w:numPr>
              <w:numId w:val="11"/>
            </w:numPr>
            <w:ind w:left="720" w:hanging="360"/>
          </w:pPr>
        </w:pPrChange>
      </w:pPr>
      <w:ins w:id="155" w:author="Shivam Garg" w:date="2014-08-03T15:07:00Z">
        <w:r>
          <w:t xml:space="preserve">In this section we will </w:t>
        </w:r>
        <w:r w:rsidR="00227F85">
          <w:t>be creating our own custom IP</w:t>
        </w:r>
      </w:ins>
      <w:ins w:id="156" w:author="Shivam Garg" w:date="2014-08-03T15:10:00Z">
        <w:r w:rsidR="00227F85">
          <w:t xml:space="preserve"> which features the AXI-LITE interface, so that we can bridge the </w:t>
        </w:r>
      </w:ins>
      <w:ins w:id="157" w:author="Shivam Garg" w:date="2014-08-03T15:11:00Z">
        <w:r w:rsidR="00E95E72">
          <w:t>gap between the Processing System (PS) and the Programmable Logic (PL)</w:t>
        </w:r>
        <w:r w:rsidR="00194AF2">
          <w:t>, through the AXI protocol</w:t>
        </w:r>
      </w:ins>
      <w:ins w:id="158" w:author="Shivam Garg" w:date="2014-08-03T15:12:00Z">
        <w:r w:rsidR="005C504F">
          <w:t xml:space="preserve">. We will then connect this IP up and prepare a project file so that you can readily </w:t>
        </w:r>
      </w:ins>
      <w:ins w:id="159" w:author="Shivam Garg" w:date="2014-08-03T15:29:00Z">
        <w:r w:rsidR="00F2699A">
          <w:t>modify the</w:t>
        </w:r>
      </w:ins>
      <w:ins w:id="160" w:author="Shivam Garg" w:date="2014-08-03T15:12:00Z">
        <w:r w:rsidR="005C504F">
          <w:t xml:space="preserve"> design later.</w:t>
        </w:r>
      </w:ins>
    </w:p>
    <w:p w14:paraId="2DE13D59" w14:textId="1A99E0CB" w:rsidR="00C02331" w:rsidRDefault="00C02331" w:rsidP="009654EC">
      <w:pPr>
        <w:pStyle w:val="ListParagraph"/>
        <w:numPr>
          <w:ilvl w:val="0"/>
          <w:numId w:val="15"/>
        </w:numPr>
        <w:ind w:left="426"/>
        <w:rPr>
          <w:ins w:id="161" w:author="Shivam Garg" w:date="2014-08-03T15:10:00Z"/>
        </w:rPr>
      </w:pPr>
      <w:ins w:id="162" w:author="Shivam Garg" w:date="2014-08-03T15:09:00Z">
        <w:r>
          <w:t xml:space="preserve">Click </w:t>
        </w:r>
        <w:r w:rsidRPr="00C02331">
          <w:rPr>
            <w:b/>
            <w:rPrChange w:id="163" w:author="Shivam Garg" w:date="2014-08-03T15:09:00Z">
              <w:rPr/>
            </w:rPrChange>
          </w:rPr>
          <w:t>project settings</w:t>
        </w:r>
        <w:r>
          <w:t xml:space="preserve">, then ensure that the Target Language is set as </w:t>
        </w:r>
        <w:r w:rsidRPr="00ED6112">
          <w:rPr>
            <w:b/>
            <w:rPrChange w:id="164" w:author="Shivam Garg" w:date="2014-08-03T15:30:00Z">
              <w:rPr/>
            </w:rPrChange>
          </w:rPr>
          <w:t>VHDL</w:t>
        </w:r>
        <w:r>
          <w:t xml:space="preserve"> (else the generated IP will be </w:t>
        </w:r>
      </w:ins>
      <w:ins w:id="165" w:author="Shivam Garg" w:date="2014-08-03T15:10:00Z">
        <w:r>
          <w:t>in Verilog)</w:t>
        </w:r>
      </w:ins>
      <w:ins w:id="166" w:author="Shivam Garg" w:date="2014-08-03T15:29:00Z">
        <w:r w:rsidR="00F2699A">
          <w:t xml:space="preserve">, click OK </w:t>
        </w:r>
      </w:ins>
      <w:ins w:id="167" w:author="Shivam Garg" w:date="2014-08-03T15:30:00Z">
        <w:r w:rsidR="00F2699A">
          <w:t>when done.</w:t>
        </w:r>
      </w:ins>
    </w:p>
    <w:p w14:paraId="5073069F" w14:textId="67D1D6BA" w:rsidR="00227F85" w:rsidRDefault="00227F85" w:rsidP="00227F85">
      <w:pPr>
        <w:pStyle w:val="ListParagraph"/>
        <w:ind w:left="426"/>
        <w:rPr>
          <w:ins w:id="168" w:author="Shivam Garg" w:date="2014-08-03T15:09:00Z"/>
        </w:rPr>
        <w:pPrChange w:id="169" w:author="Shivam Garg" w:date="2014-08-03T15:10:00Z">
          <w:pPr>
            <w:pStyle w:val="ListParagraph"/>
            <w:numPr>
              <w:numId w:val="15"/>
            </w:numPr>
            <w:ind w:left="426" w:hanging="360"/>
          </w:pPr>
        </w:pPrChange>
      </w:pPr>
      <w:ins w:id="170" w:author="Shivam Garg" w:date="2014-08-03T15:10:00Z">
        <w:r>
          <w:rPr>
            <w:noProof/>
            <w:lang w:eastAsia="en-AU"/>
          </w:rPr>
          <w:drawing>
            <wp:inline distT="0" distB="0" distL="0" distR="0" wp14:anchorId="78279D05" wp14:editId="7D235F46">
              <wp:extent cx="5721069" cy="2112021"/>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
                        <a:extLst>
                          <a:ext uri="{28A0092B-C50C-407E-A947-70E740481C1C}">
                            <a14:useLocalDpi xmlns:a14="http://schemas.microsoft.com/office/drawing/2010/main" val="0"/>
                          </a:ext>
                        </a:extLst>
                      </a:blip>
                      <a:srcRect b="42384"/>
                      <a:stretch/>
                    </pic:blipFill>
                    <pic:spPr bwMode="auto">
                      <a:xfrm>
                        <a:off x="0" y="0"/>
                        <a:ext cx="5721350" cy="2112125"/>
                      </a:xfrm>
                      <a:prstGeom prst="rect">
                        <a:avLst/>
                      </a:prstGeom>
                      <a:noFill/>
                      <a:ln>
                        <a:noFill/>
                      </a:ln>
                      <a:extLst>
                        <a:ext uri="{53640926-AAD7-44D8-BBD7-CCE9431645EC}">
                          <a14:shadowObscured xmlns:a14="http://schemas.microsoft.com/office/drawing/2010/main"/>
                        </a:ext>
                      </a:extLst>
                    </pic:spPr>
                  </pic:pic>
                </a:graphicData>
              </a:graphic>
            </wp:inline>
          </w:drawing>
        </w:r>
      </w:ins>
    </w:p>
    <w:p w14:paraId="38842564" w14:textId="2DD9F815" w:rsidR="003C4E92" w:rsidRDefault="00F54F95" w:rsidP="009654EC">
      <w:pPr>
        <w:pStyle w:val="ListParagraph"/>
        <w:numPr>
          <w:ilvl w:val="0"/>
          <w:numId w:val="15"/>
        </w:numPr>
        <w:ind w:left="426"/>
      </w:pPr>
      <w:r>
        <w:t xml:space="preserve">Go to the </w:t>
      </w:r>
      <w:r w:rsidRPr="000867EF">
        <w:rPr>
          <w:b/>
          <w:rPrChange w:id="171" w:author="Shivam Garg" w:date="2014-08-03T13:55:00Z">
            <w:rPr/>
          </w:rPrChange>
        </w:rPr>
        <w:t>tools menu</w:t>
      </w:r>
      <w:r>
        <w:t xml:space="preserve"> </w:t>
      </w:r>
      <w:del w:id="172" w:author="Shivam Garg" w:date="2014-08-03T13:55:00Z">
        <w:r w:rsidDel="000867EF">
          <w:delText xml:space="preserve">and select </w:delText>
        </w:r>
      </w:del>
      <w:ins w:id="173" w:author="Shivam Garg" w:date="2014-08-03T13:55:00Z">
        <w:r w:rsidR="000867EF">
          <w:t xml:space="preserve">&gt; </w:t>
        </w:r>
      </w:ins>
      <w:r>
        <w:t>“Create and Package IP”</w:t>
      </w:r>
    </w:p>
    <w:p w14:paraId="7553D1AC" w14:textId="316C5AF9" w:rsidR="00BC03C3" w:rsidDel="00EC003F" w:rsidRDefault="00BC03C3" w:rsidP="00BC03C3">
      <w:pPr>
        <w:pStyle w:val="ListParagraph"/>
        <w:ind w:left="426"/>
        <w:rPr>
          <w:del w:id="174" w:author="Shivam Garg" w:date="2014-08-03T14:51:00Z"/>
        </w:rPr>
      </w:pPr>
    </w:p>
    <w:p w14:paraId="3613BA78" w14:textId="48DA6E75" w:rsidR="00BC03C3" w:rsidDel="00EC003F" w:rsidRDefault="00F54F95" w:rsidP="009654EC">
      <w:pPr>
        <w:pStyle w:val="ListParagraph"/>
        <w:numPr>
          <w:ilvl w:val="0"/>
          <w:numId w:val="15"/>
        </w:numPr>
        <w:ind w:left="426"/>
        <w:rPr>
          <w:del w:id="175" w:author="Shivam Garg" w:date="2014-08-03T14:51:00Z"/>
        </w:rPr>
        <w:pPrChange w:id="176" w:author="Shivam Garg" w:date="2014-08-03T14:51:00Z">
          <w:pPr>
            <w:pStyle w:val="ListParagraph"/>
            <w:numPr>
              <w:numId w:val="15"/>
            </w:numPr>
            <w:ind w:left="426" w:hanging="360"/>
          </w:pPr>
        </w:pPrChange>
      </w:pPr>
      <w:r>
        <w:t xml:space="preserve">On the </w:t>
      </w:r>
      <w:r w:rsidR="00681D45">
        <w:t xml:space="preserve">introductory screen, </w:t>
      </w:r>
      <w:r>
        <w:t xml:space="preserve">select the </w:t>
      </w:r>
      <w:r w:rsidRPr="00EC003F">
        <w:rPr>
          <w:b/>
          <w:rPrChange w:id="177" w:author="Shivam Garg" w:date="2014-08-03T14:51:00Z">
            <w:rPr>
              <w:b/>
            </w:rPr>
          </w:rPrChange>
        </w:rPr>
        <w:t>next</w:t>
      </w:r>
      <w:r>
        <w:t xml:space="preserve"> option</w:t>
      </w:r>
      <w:r w:rsidR="00681D45">
        <w:t>.</w:t>
      </w:r>
      <w:r w:rsidR="00BC03C3">
        <w:br/>
      </w:r>
    </w:p>
    <w:p w14:paraId="3AC6FA6C" w14:textId="0D3C0463" w:rsidR="00B247CB" w:rsidRDefault="00F54F95" w:rsidP="009654EC">
      <w:pPr>
        <w:pStyle w:val="ListParagraph"/>
        <w:numPr>
          <w:ilvl w:val="0"/>
          <w:numId w:val="15"/>
        </w:numPr>
        <w:ind w:left="426"/>
        <w:pPrChange w:id="178" w:author="Shivam Garg" w:date="2014-08-03T14:51:00Z">
          <w:pPr>
            <w:pStyle w:val="ListParagraph"/>
            <w:numPr>
              <w:numId w:val="15"/>
            </w:numPr>
            <w:ind w:left="426" w:hanging="360"/>
          </w:pPr>
        </w:pPrChange>
      </w:pPr>
      <w:r>
        <w:t>Select “</w:t>
      </w:r>
      <w:r w:rsidRPr="00EC003F">
        <w:rPr>
          <w:b/>
          <w:rPrChange w:id="179" w:author="Shivam Garg" w:date="2014-08-03T14:51:00Z">
            <w:rPr>
              <w:b/>
            </w:rPr>
          </w:rPrChange>
        </w:rPr>
        <w:t>Create new AXI4 peripheral</w:t>
      </w:r>
      <w:r>
        <w:t>” and then in the IP location, go up one directory from where your high level project file is located</w:t>
      </w:r>
      <w:r w:rsidR="009B3420">
        <w:t>; so your high level project directory and IP that we are creating will sit in the same directory (e.g. C:/…./XX/high_level</w:t>
      </w:r>
      <w:del w:id="180" w:author="Shivam Garg" w:date="2014-08-03T14:46:00Z">
        <w:r w:rsidR="009B3420" w:rsidDel="00995961">
          <w:delText>_proj</w:delText>
        </w:r>
      </w:del>
      <w:r w:rsidR="009B3420">
        <w:t xml:space="preserve"> &amp; C:/…/XX/IP</w:t>
      </w:r>
      <w:del w:id="181" w:author="Shivam Garg" w:date="2014-08-03T14:46:00Z">
        <w:r w:rsidR="009B3420" w:rsidDel="00995961">
          <w:delText>_proj</w:delText>
        </w:r>
      </w:del>
      <w:r w:rsidR="009B3420">
        <w:t>)</w:t>
      </w:r>
    </w:p>
    <w:p w14:paraId="3181139A" w14:textId="06C276A4" w:rsidR="00DC62EC" w:rsidDel="00C04ABE" w:rsidRDefault="00DC62EC" w:rsidP="001527E4">
      <w:pPr>
        <w:pStyle w:val="ListParagraph"/>
        <w:ind w:left="426"/>
        <w:jc w:val="center"/>
        <w:rPr>
          <w:del w:id="182" w:author="Shivam Garg" w:date="2014-08-03T15:31:00Z"/>
        </w:rPr>
      </w:pPr>
      <w:r w:rsidRPr="00DC62EC">
        <w:rPr>
          <w:noProof/>
          <w:highlight w:val="yellow"/>
          <w:lang w:eastAsia="en-AU"/>
        </w:rPr>
        <w:drawing>
          <wp:inline distT="0" distB="0" distL="0" distR="0" wp14:anchorId="6D4E3144" wp14:editId="092C7FB7">
            <wp:extent cx="4330931" cy="381721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329858" cy="3816267"/>
                    </a:xfrm>
                    <a:prstGeom prst="rect">
                      <a:avLst/>
                    </a:prstGeom>
                  </pic:spPr>
                </pic:pic>
              </a:graphicData>
            </a:graphic>
          </wp:inline>
        </w:drawing>
      </w:r>
    </w:p>
    <w:p w14:paraId="31BEA846" w14:textId="77777777" w:rsidR="00DC62EC" w:rsidRDefault="00DC62EC" w:rsidP="00C04ABE">
      <w:pPr>
        <w:pStyle w:val="ListParagraph"/>
        <w:ind w:left="426"/>
        <w:jc w:val="center"/>
        <w:pPrChange w:id="183" w:author="Shivam Garg" w:date="2014-08-03T15:31:00Z">
          <w:pPr>
            <w:pStyle w:val="ListParagraph"/>
            <w:ind w:left="426"/>
            <w:jc w:val="both"/>
          </w:pPr>
        </w:pPrChange>
      </w:pPr>
    </w:p>
    <w:p w14:paraId="6A33E570" w14:textId="290120D8" w:rsidR="001B4008" w:rsidRDefault="00DC62EC" w:rsidP="009654EC">
      <w:pPr>
        <w:pStyle w:val="ListParagraph"/>
        <w:numPr>
          <w:ilvl w:val="0"/>
          <w:numId w:val="15"/>
        </w:numPr>
        <w:ind w:left="426"/>
      </w:pPr>
      <w:del w:id="184" w:author="Shivam Garg" w:date="2014-08-03T14:47:00Z">
        <w:r w:rsidDel="00EC003F">
          <w:lastRenderedPageBreak/>
          <w:delText xml:space="preserve">Feel free to provide whatever name you choose for the IP name, we have named it </w:delText>
        </w:r>
        <w:r w:rsidR="001B4008" w:rsidDel="00EC003F">
          <w:delText>“</w:delText>
        </w:r>
        <w:r w:rsidRPr="003035E1" w:rsidDel="00EC003F">
          <w:rPr>
            <w:b/>
          </w:rPr>
          <w:delText>lab0_ip</w:delText>
        </w:r>
        <w:r w:rsidR="001B4008" w:rsidDel="00EC003F">
          <w:delText>”</w:delText>
        </w:r>
        <w:r w:rsidDel="00EC003F">
          <w:delText>, just make sure you update the display name accordingly, and update the description to whatever you feel.</w:delText>
        </w:r>
        <w:r w:rsidR="001B4008" w:rsidRPr="001B4008" w:rsidDel="00EC003F">
          <w:rPr>
            <w:noProof/>
            <w:lang w:eastAsia="en-AU"/>
          </w:rPr>
          <w:delText xml:space="preserve"> </w:delText>
        </w:r>
        <w:r w:rsidR="001527E4" w:rsidDel="00EC003F">
          <w:rPr>
            <w:noProof/>
            <w:lang w:eastAsia="en-AU"/>
          </w:rPr>
          <w:delText>Note we will be using lab0_ip to refer to this IP for the remainder of the lab.</w:delText>
        </w:r>
      </w:del>
      <w:ins w:id="185" w:author="Shivam Garg" w:date="2014-08-03T14:47:00Z">
        <w:r w:rsidR="00EC003F">
          <w:rPr>
            <w:noProof/>
            <w:lang w:eastAsia="en-AU"/>
          </w:rPr>
          <w:t>Now name the IP</w:t>
        </w:r>
      </w:ins>
      <w:ins w:id="186" w:author="Shivam Garg" w:date="2014-08-03T14:54:00Z">
        <w:r w:rsidR="003459B2">
          <w:rPr>
            <w:noProof/>
            <w:lang w:eastAsia="en-AU"/>
          </w:rPr>
          <w:t xml:space="preserve"> </w:t>
        </w:r>
      </w:ins>
      <w:ins w:id="187" w:author="Shivam Garg" w:date="2014-08-03T14:47:00Z">
        <w:r w:rsidR="00EC003F">
          <w:rPr>
            <w:noProof/>
            <w:lang w:eastAsia="en-AU"/>
          </w:rPr>
          <w:t xml:space="preserve">as </w:t>
        </w:r>
      </w:ins>
      <w:ins w:id="188" w:author="Shivam Garg" w:date="2014-08-03T14:51:00Z">
        <w:r w:rsidR="00EC003F">
          <w:rPr>
            <w:noProof/>
            <w:lang w:eastAsia="en-AU"/>
          </w:rPr>
          <w:t>“</w:t>
        </w:r>
      </w:ins>
      <w:ins w:id="189" w:author="Shivam Garg" w:date="2014-08-03T14:47:00Z">
        <w:r w:rsidR="00EC003F" w:rsidRPr="00EC003F">
          <w:rPr>
            <w:b/>
            <w:noProof/>
            <w:lang w:eastAsia="en-AU"/>
            <w:rPrChange w:id="190" w:author="Shivam Garg" w:date="2014-08-03T14:51:00Z">
              <w:rPr>
                <w:noProof/>
                <w:lang w:eastAsia="en-AU"/>
              </w:rPr>
            </w:rPrChange>
          </w:rPr>
          <w:t>lab0_ip</w:t>
        </w:r>
      </w:ins>
      <w:ins w:id="191" w:author="Shivam Garg" w:date="2014-08-03T14:51:00Z">
        <w:r w:rsidR="00EC003F">
          <w:rPr>
            <w:noProof/>
            <w:lang w:eastAsia="en-AU"/>
          </w:rPr>
          <w:t>”</w:t>
        </w:r>
      </w:ins>
      <w:ins w:id="192" w:author="Shivam Garg" w:date="2014-08-03T14:50:00Z">
        <w:r w:rsidR="00EC003F">
          <w:t xml:space="preserve">, updating the display name accordingly, </w:t>
        </w:r>
      </w:ins>
      <w:ins w:id="193" w:author="Shivam Garg" w:date="2014-08-03T14:51:00Z">
        <w:r w:rsidR="00EC003F">
          <w:t>as well as adding a more relevant description.</w:t>
        </w:r>
      </w:ins>
    </w:p>
    <w:p w14:paraId="0B10507C" w14:textId="53ED5624" w:rsidR="001B4008" w:rsidRDefault="001B4008" w:rsidP="00B75D41">
      <w:pPr>
        <w:pStyle w:val="ListParagraph"/>
        <w:ind w:left="426"/>
        <w:jc w:val="center"/>
      </w:pPr>
      <w:del w:id="194" w:author="Shivam Garg" w:date="2014-08-03T14:50:00Z">
        <w:r w:rsidDel="00EC003F">
          <w:rPr>
            <w:noProof/>
            <w:lang w:eastAsia="en-AU"/>
          </w:rPr>
          <w:drawing>
            <wp:inline distT="0" distB="0" distL="0" distR="0" wp14:anchorId="39F2AC9E" wp14:editId="4A64383F">
              <wp:extent cx="4038600" cy="256794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038600" cy="2567940"/>
                      </a:xfrm>
                      <a:prstGeom prst="rect">
                        <a:avLst/>
                      </a:prstGeom>
                    </pic:spPr>
                  </pic:pic>
                </a:graphicData>
              </a:graphic>
            </wp:inline>
          </w:drawing>
        </w:r>
      </w:del>
      <w:ins w:id="195" w:author="Shivam Garg" w:date="2014-08-03T14:50:00Z">
        <w:r w:rsidR="00EC003F">
          <w:rPr>
            <w:noProof/>
            <w:lang w:eastAsia="en-AU"/>
          </w:rPr>
          <w:drawing>
            <wp:inline distT="0" distB="0" distL="0" distR="0" wp14:anchorId="0007FDB5" wp14:editId="276294E1">
              <wp:extent cx="5186994" cy="206346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a:extLst>
                          <a:ext uri="{28A0092B-C50C-407E-A947-70E740481C1C}">
                            <a14:useLocalDpi xmlns:a14="http://schemas.microsoft.com/office/drawing/2010/main" val="0"/>
                          </a:ext>
                        </a:extLst>
                      </a:blip>
                      <a:srcRect t="-1" b="29844"/>
                      <a:stretch/>
                    </pic:blipFill>
                    <pic:spPr bwMode="auto">
                      <a:xfrm>
                        <a:off x="0" y="0"/>
                        <a:ext cx="5198102" cy="2067888"/>
                      </a:xfrm>
                      <a:prstGeom prst="rect">
                        <a:avLst/>
                      </a:prstGeom>
                      <a:noFill/>
                      <a:ln>
                        <a:noFill/>
                      </a:ln>
                      <a:extLst>
                        <a:ext uri="{53640926-AAD7-44D8-BBD7-CCE9431645EC}">
                          <a14:shadowObscured xmlns:a14="http://schemas.microsoft.com/office/drawing/2010/main"/>
                        </a:ext>
                      </a:extLst>
                    </pic:spPr>
                  </pic:pic>
                </a:graphicData>
              </a:graphic>
            </wp:inline>
          </w:drawing>
        </w:r>
      </w:ins>
    </w:p>
    <w:p w14:paraId="58A75EB1" w14:textId="1B071E39" w:rsidR="001B4008" w:rsidRDefault="001B4008" w:rsidP="009654EC">
      <w:pPr>
        <w:pStyle w:val="ListParagraph"/>
        <w:numPr>
          <w:ilvl w:val="0"/>
          <w:numId w:val="15"/>
        </w:numPr>
        <w:ind w:left="426"/>
      </w:pPr>
      <w:r>
        <w:t xml:space="preserve">For the next menu we’ll keep the </w:t>
      </w:r>
      <w:r w:rsidRPr="00D65F45">
        <w:rPr>
          <w:b/>
          <w:rPrChange w:id="196" w:author="Shivam Garg" w:date="2014-08-03T14:54:00Z">
            <w:rPr/>
          </w:rPrChange>
        </w:rPr>
        <w:t>default</w:t>
      </w:r>
      <w:r>
        <w:t xml:space="preserve"> options selected, here is an explanation as to why those options were selected:</w:t>
      </w:r>
    </w:p>
    <w:p w14:paraId="2AF6BAF5" w14:textId="15EE7DFD" w:rsidR="001B4008" w:rsidRDefault="001B4008" w:rsidP="009654EC">
      <w:pPr>
        <w:pStyle w:val="ListParagraph"/>
        <w:numPr>
          <w:ilvl w:val="1"/>
          <w:numId w:val="15"/>
        </w:numPr>
        <w:ind w:left="426"/>
      </w:pPr>
      <w:del w:id="197" w:author="Shivam Garg" w:date="2014-08-03T14:52:00Z">
        <w:r w:rsidRPr="00B75D41" w:rsidDel="00387394">
          <w:rPr>
            <w:b/>
          </w:rPr>
          <w:delText>LITE</w:delText>
        </w:r>
        <w:r w:rsidDel="00387394">
          <w:delText xml:space="preserve"> </w:delText>
        </w:r>
      </w:del>
      <w:ins w:id="198" w:author="Shivam Garg" w:date="2014-08-03T14:52:00Z">
        <w:r w:rsidR="00387394">
          <w:rPr>
            <w:b/>
          </w:rPr>
          <w:t>Interface Type</w:t>
        </w:r>
      </w:ins>
      <w:ins w:id="199" w:author="Shivam Garg" w:date="2014-08-03T15:32:00Z">
        <w:r w:rsidR="00265787">
          <w:rPr>
            <w:b/>
          </w:rPr>
          <w:t xml:space="preserve"> (LITE)</w:t>
        </w:r>
      </w:ins>
      <w:ins w:id="200" w:author="Shivam Garg" w:date="2014-08-03T14:52:00Z">
        <w:r w:rsidR="00387394">
          <w:t xml:space="preserve"> </w:t>
        </w:r>
      </w:ins>
      <w:r>
        <w:t xml:space="preserve">– </w:t>
      </w:r>
      <w:del w:id="201" w:author="Shivam Garg" w:date="2014-08-03T14:52:00Z">
        <w:r w:rsidRPr="00265787" w:rsidDel="00387394">
          <w:rPr>
            <w:rPrChange w:id="202" w:author="Shivam Garg" w:date="2014-08-03T15:32:00Z">
              <w:rPr/>
            </w:rPrChange>
          </w:rPr>
          <w:delText xml:space="preserve">Simplest </w:delText>
        </w:r>
      </w:del>
      <w:ins w:id="203" w:author="Shivam Garg" w:date="2014-08-03T14:52:00Z">
        <w:r w:rsidR="00387394" w:rsidRPr="00265787">
          <w:rPr>
            <w:rPrChange w:id="204" w:author="Shivam Garg" w:date="2014-08-03T15:32:00Z">
              <w:rPr/>
            </w:rPrChange>
          </w:rPr>
          <w:t>LITE</w:t>
        </w:r>
        <w:r w:rsidR="00387394">
          <w:t xml:space="preserve"> is the simplest </w:t>
        </w:r>
      </w:ins>
      <w:r>
        <w:t>of the three AXI protocols to program for, Full AXI allows for burst (4 packet at a time) transfer, while Stream offers continual data transfer, however both Full &amp; Stream feature poor driver support</w:t>
      </w:r>
      <w:r w:rsidR="0079163E">
        <w:t xml:space="preserve"> on the PS</w:t>
      </w:r>
      <w:r>
        <w:t xml:space="preserve">, </w:t>
      </w:r>
      <w:r w:rsidR="00794DA6">
        <w:t>ther</w:t>
      </w:r>
      <w:r w:rsidR="0079163E">
        <w:t>e</w:t>
      </w:r>
      <w:r w:rsidR="00794DA6">
        <w:t>fore</w:t>
      </w:r>
      <w:r w:rsidR="003E346A">
        <w:t xml:space="preserve"> we will stick to LITE</w:t>
      </w:r>
      <w:r>
        <w:t>.</w:t>
      </w:r>
    </w:p>
    <w:p w14:paraId="51D33E7F" w14:textId="796420AF" w:rsidR="001B4008" w:rsidRDefault="00337B18" w:rsidP="009654EC">
      <w:pPr>
        <w:pStyle w:val="ListParagraph"/>
        <w:numPr>
          <w:ilvl w:val="1"/>
          <w:numId w:val="15"/>
        </w:numPr>
        <w:ind w:left="426"/>
      </w:pPr>
      <w:del w:id="205" w:author="Shivam Garg" w:date="2014-08-03T14:52:00Z">
        <w:r w:rsidRPr="00B75D41" w:rsidDel="00070E0E">
          <w:rPr>
            <w:b/>
          </w:rPr>
          <w:delText>Slave</w:delText>
        </w:r>
        <w:r w:rsidDel="00070E0E">
          <w:delText xml:space="preserve"> </w:delText>
        </w:r>
      </w:del>
      <w:ins w:id="206" w:author="Shivam Garg" w:date="2014-08-03T14:52:00Z">
        <w:r w:rsidR="00070E0E">
          <w:rPr>
            <w:b/>
          </w:rPr>
          <w:t>Interface Mode</w:t>
        </w:r>
      </w:ins>
      <w:ins w:id="207" w:author="Shivam Garg" w:date="2014-08-03T15:32:00Z">
        <w:r w:rsidR="00265787">
          <w:rPr>
            <w:b/>
          </w:rPr>
          <w:t xml:space="preserve"> (SLAVE) </w:t>
        </w:r>
      </w:ins>
      <w:r>
        <w:t xml:space="preserve">– Since this IP is going to be issued commands by the processor this IP will act as a </w:t>
      </w:r>
      <w:r w:rsidRPr="00265787">
        <w:rPr>
          <w:rPrChange w:id="208" w:author="Shivam Garg" w:date="2014-08-03T15:32:00Z">
            <w:rPr/>
          </w:rPrChange>
        </w:rPr>
        <w:t>slave</w:t>
      </w:r>
      <w:ins w:id="209" w:author="Shivam Garg" w:date="2014-08-03T14:54:00Z">
        <w:r w:rsidR="00D65F45" w:rsidRPr="00265787">
          <w:rPr>
            <w:rPrChange w:id="210" w:author="Shivam Garg" w:date="2014-08-03T15:32:00Z">
              <w:rPr>
                <w:b/>
              </w:rPr>
            </w:rPrChange>
          </w:rPr>
          <w:t>.</w:t>
        </w:r>
      </w:ins>
    </w:p>
    <w:p w14:paraId="2A6EDFB8" w14:textId="5C6653CA" w:rsidR="00337B18" w:rsidRDefault="00337B18" w:rsidP="009654EC">
      <w:pPr>
        <w:pStyle w:val="ListParagraph"/>
        <w:numPr>
          <w:ilvl w:val="1"/>
          <w:numId w:val="15"/>
        </w:numPr>
        <w:ind w:left="426"/>
      </w:pPr>
      <w:del w:id="211" w:author="Shivam Garg" w:date="2014-08-03T14:52:00Z">
        <w:r w:rsidRPr="00B75D41" w:rsidDel="00070E0E">
          <w:rPr>
            <w:b/>
          </w:rPr>
          <w:delText>32 bits</w:delText>
        </w:r>
      </w:del>
      <w:ins w:id="212" w:author="Shivam Garg" w:date="2014-08-03T14:52:00Z">
        <w:r w:rsidR="00070E0E">
          <w:rPr>
            <w:b/>
          </w:rPr>
          <w:t>Data Width</w:t>
        </w:r>
      </w:ins>
      <w:ins w:id="213" w:author="Shivam Garg" w:date="2014-08-03T15:33:00Z">
        <w:r w:rsidR="005718AC">
          <w:rPr>
            <w:b/>
          </w:rPr>
          <w:t xml:space="preserve"> (32)</w:t>
        </w:r>
      </w:ins>
      <w:r>
        <w:t xml:space="preserve"> – Again for simplicity, </w:t>
      </w:r>
      <w:del w:id="214" w:author="Shivam Garg" w:date="2014-08-03T14:54:00Z">
        <w:r w:rsidDel="003459B2">
          <w:delText>keeps the bus sizes manageable</w:delText>
        </w:r>
      </w:del>
      <w:ins w:id="215" w:author="Shivam Garg" w:date="2014-08-03T14:54:00Z">
        <w:r w:rsidR="003459B2">
          <w:t>we’ll keep the bus at</w:t>
        </w:r>
      </w:ins>
      <w:ins w:id="216" w:author="Shivam Garg" w:date="2014-08-03T15:33:00Z">
        <w:r w:rsidR="005718AC">
          <w:t xml:space="preserve"> the default width</w:t>
        </w:r>
      </w:ins>
      <w:ins w:id="217" w:author="Shivam Garg" w:date="2014-08-03T14:54:00Z">
        <w:r w:rsidR="003459B2">
          <w:t>.</w:t>
        </w:r>
      </w:ins>
    </w:p>
    <w:p w14:paraId="26CB4948" w14:textId="5CA94565" w:rsidR="00337B18" w:rsidRDefault="00337B18" w:rsidP="009654EC">
      <w:pPr>
        <w:pStyle w:val="ListParagraph"/>
        <w:numPr>
          <w:ilvl w:val="1"/>
          <w:numId w:val="15"/>
        </w:numPr>
        <w:ind w:left="426"/>
      </w:pPr>
      <w:del w:id="218" w:author="Shivam Garg" w:date="2014-08-03T14:52:00Z">
        <w:r w:rsidRPr="00B75D41" w:rsidDel="00070E0E">
          <w:rPr>
            <w:b/>
          </w:rPr>
          <w:delText>4 registers</w:delText>
        </w:r>
      </w:del>
      <w:ins w:id="219" w:author="Shivam Garg" w:date="2014-08-03T14:52:00Z">
        <w:r w:rsidR="00070E0E">
          <w:rPr>
            <w:b/>
          </w:rPr>
          <w:t>Number of registers</w:t>
        </w:r>
      </w:ins>
      <w:r>
        <w:t xml:space="preserve"> </w:t>
      </w:r>
      <w:ins w:id="220" w:author="Shivam Garg" w:date="2014-08-03T15:33:00Z">
        <w:r w:rsidR="005718AC">
          <w:rPr>
            <w:b/>
          </w:rPr>
          <w:t xml:space="preserve">(4) </w:t>
        </w:r>
      </w:ins>
      <w:r>
        <w:t xml:space="preserve">– </w:t>
      </w:r>
      <w:r w:rsidR="00FA5E95">
        <w:t xml:space="preserve">This option will affect the generated AXI code, with </w:t>
      </w:r>
      <w:r w:rsidR="00FA5E95" w:rsidRPr="005718AC">
        <w:rPr>
          <w:rPrChange w:id="221" w:author="Shivam Garg" w:date="2014-08-03T15:33:00Z">
            <w:rPr/>
          </w:rPrChange>
        </w:rPr>
        <w:t>4 registers</w:t>
      </w:r>
      <w:r w:rsidR="00FA5E95">
        <w:t xml:space="preserve"> the data transferred from Master to Slave will be stored in 4 unique registers, the lower 4 bits act as a multiplexing address (byte addressed, b0000 first register, b0100 second register, b1000 third register and b1100 fourth register, hence the MSB’s of the address are not utilised for a 4 register design)</w:t>
      </w:r>
    </w:p>
    <w:p w14:paraId="06714E52" w14:textId="25F4CFA1" w:rsidR="001B4008" w:rsidRDefault="001B4008" w:rsidP="009654EC">
      <w:pPr>
        <w:pStyle w:val="ListParagraph"/>
        <w:ind w:left="426"/>
        <w:jc w:val="center"/>
      </w:pPr>
      <w:r>
        <w:rPr>
          <w:noProof/>
          <w:lang w:eastAsia="en-AU"/>
        </w:rPr>
        <w:drawing>
          <wp:inline distT="0" distB="0" distL="0" distR="0" wp14:anchorId="3BCE290F" wp14:editId="475C8A93">
            <wp:extent cx="4539632" cy="35065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40433" cy="3507194"/>
                    </a:xfrm>
                    <a:prstGeom prst="rect">
                      <a:avLst/>
                    </a:prstGeom>
                  </pic:spPr>
                </pic:pic>
              </a:graphicData>
            </a:graphic>
          </wp:inline>
        </w:drawing>
      </w:r>
    </w:p>
    <w:p w14:paraId="321FA772" w14:textId="7E57D9A6" w:rsidR="00F54F95" w:rsidRDefault="00042C35" w:rsidP="009654EC">
      <w:pPr>
        <w:pStyle w:val="ListParagraph"/>
        <w:numPr>
          <w:ilvl w:val="0"/>
          <w:numId w:val="15"/>
        </w:numPr>
        <w:ind w:left="426"/>
        <w:rPr>
          <w:ins w:id="222" w:author="Shivam Garg" w:date="2014-08-03T14:55:00Z"/>
        </w:rPr>
      </w:pPr>
      <w:del w:id="223" w:author="Shivam Garg" w:date="2014-08-03T14:54:00Z">
        <w:r w:rsidDel="00D65F45">
          <w:lastRenderedPageBreak/>
          <w:delText xml:space="preserve"> Leave the two options unchecked (Generate drivers/AXI4 BFM simulation example) and </w:delText>
        </w:r>
        <w:r w:rsidR="00BF7818" w:rsidDel="00D65F45">
          <w:rPr>
            <w:b/>
          </w:rPr>
          <w:delText>click</w:delText>
        </w:r>
      </w:del>
      <w:del w:id="224" w:author="Shivam Garg" w:date="2014-08-03T13:50:00Z">
        <w:r w:rsidR="00BF7818" w:rsidDel="00C51B7E">
          <w:rPr>
            <w:b/>
          </w:rPr>
          <w:delText xml:space="preserve"> </w:delText>
        </w:r>
        <w:r w:rsidRPr="00BF7818" w:rsidDel="00C51B7E">
          <w:rPr>
            <w:b/>
          </w:rPr>
          <w:delText xml:space="preserve"> </w:delText>
        </w:r>
      </w:del>
      <w:del w:id="225" w:author="Shivam Garg" w:date="2014-08-03T14:54:00Z">
        <w:r w:rsidRPr="00BF7818" w:rsidDel="00D65F45">
          <w:rPr>
            <w:b/>
          </w:rPr>
          <w:delText>next</w:delText>
        </w:r>
        <w:r w:rsidDel="00D65F45">
          <w:delText>.</w:delText>
        </w:r>
      </w:del>
      <w:ins w:id="226" w:author="Shivam Garg" w:date="2014-08-03T14:55:00Z">
        <w:r w:rsidR="00A775E4">
          <w:t>Click</w:t>
        </w:r>
      </w:ins>
      <w:ins w:id="227" w:author="Shivam Garg" w:date="2014-08-03T15:07:00Z">
        <w:r w:rsidR="005C2BB8">
          <w:t xml:space="preserve"> </w:t>
        </w:r>
      </w:ins>
      <w:ins w:id="228" w:author="Shivam Garg" w:date="2014-08-03T14:55:00Z">
        <w:r w:rsidR="00A775E4">
          <w:t xml:space="preserve">the </w:t>
        </w:r>
        <w:r w:rsidR="00A775E4" w:rsidRPr="00A775E4">
          <w:rPr>
            <w:b/>
            <w:rPrChange w:id="229" w:author="Shivam Garg" w:date="2014-08-03T14:55:00Z">
              <w:rPr/>
            </w:rPrChange>
          </w:rPr>
          <w:t>N</w:t>
        </w:r>
      </w:ins>
      <w:ins w:id="230" w:author="Shivam Garg" w:date="2014-08-03T14:54:00Z">
        <w:r w:rsidR="00D65F45" w:rsidRPr="00A775E4">
          <w:rPr>
            <w:b/>
            <w:rPrChange w:id="231" w:author="Shivam Garg" w:date="2014-08-03T14:55:00Z">
              <w:rPr/>
            </w:rPrChange>
          </w:rPr>
          <w:t>ext</w:t>
        </w:r>
      </w:ins>
      <w:ins w:id="232" w:author="Shivam Garg" w:date="2014-08-03T14:55:00Z">
        <w:r w:rsidR="00A775E4">
          <w:rPr>
            <w:b/>
          </w:rPr>
          <w:t xml:space="preserve"> </w:t>
        </w:r>
        <w:r w:rsidR="00A775E4">
          <w:t>button, when you are happy with this configuration</w:t>
        </w:r>
      </w:ins>
    </w:p>
    <w:p w14:paraId="00BF69EA" w14:textId="0B834F84" w:rsidR="00A775E4" w:rsidRDefault="00A775E4" w:rsidP="009654EC">
      <w:pPr>
        <w:pStyle w:val="ListParagraph"/>
        <w:numPr>
          <w:ilvl w:val="0"/>
          <w:numId w:val="15"/>
        </w:numPr>
        <w:ind w:left="426"/>
      </w:pPr>
      <w:ins w:id="233" w:author="Shivam Garg" w:date="2014-08-03T14:55:00Z">
        <w:r>
          <w:t xml:space="preserve">On the </w:t>
        </w:r>
      </w:ins>
      <w:ins w:id="234" w:author="Shivam Garg" w:date="2014-08-03T14:56:00Z">
        <w:r>
          <w:t>“</w:t>
        </w:r>
        <w:r w:rsidRPr="00262877">
          <w:rPr>
            <w:b/>
            <w:rPrChange w:id="235" w:author="Shivam Garg" w:date="2014-08-03T15:33:00Z">
              <w:rPr/>
            </w:rPrChange>
          </w:rPr>
          <w:t>Generation Options</w:t>
        </w:r>
        <w:r>
          <w:t xml:space="preserve">” screen, leave the options unchecked and click </w:t>
        </w:r>
        <w:r w:rsidR="00625ECE">
          <w:t>next</w:t>
        </w:r>
        <w:r>
          <w:t>.</w:t>
        </w:r>
      </w:ins>
    </w:p>
    <w:p w14:paraId="2E36D94F" w14:textId="4BCC681C" w:rsidR="00042C35" w:rsidRDefault="00042C35" w:rsidP="009654EC">
      <w:pPr>
        <w:pStyle w:val="ListParagraph"/>
        <w:numPr>
          <w:ilvl w:val="0"/>
          <w:numId w:val="15"/>
        </w:numPr>
        <w:ind w:left="426"/>
      </w:pPr>
      <w:r>
        <w:t xml:space="preserve">Leave “Add IP to catalog selected” and </w:t>
      </w:r>
      <w:del w:id="236" w:author="Shivam Garg" w:date="2014-08-03T14:56:00Z">
        <w:r w:rsidDel="00B227B0">
          <w:delText xml:space="preserve">click </w:delText>
        </w:r>
      </w:del>
      <w:ins w:id="237" w:author="Shivam Garg" w:date="2014-08-03T14:56:00Z">
        <w:r w:rsidR="00B227B0">
          <w:t xml:space="preserve">hit </w:t>
        </w:r>
      </w:ins>
      <w:r w:rsidRPr="00B227B0">
        <w:rPr>
          <w:b/>
          <w:rPrChange w:id="238" w:author="Shivam Garg" w:date="2014-08-03T14:56:00Z">
            <w:rPr/>
          </w:rPrChange>
        </w:rPr>
        <w:t>finish</w:t>
      </w:r>
    </w:p>
    <w:p w14:paraId="0FE560C9" w14:textId="3854075C" w:rsidR="00D1411E" w:rsidRDefault="00D20402" w:rsidP="00D20402">
      <w:pPr>
        <w:pStyle w:val="ListParagraph"/>
        <w:ind w:left="426"/>
        <w:jc w:val="center"/>
      </w:pPr>
      <w:r>
        <w:rPr>
          <w:noProof/>
          <w:lang w:eastAsia="en-AU"/>
        </w:rPr>
        <w:drawing>
          <wp:inline distT="0" distB="0" distL="0" distR="0" wp14:anchorId="0AAB2F17" wp14:editId="4855CE6D">
            <wp:extent cx="3482926" cy="2557084"/>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482926" cy="2557084"/>
                    </a:xfrm>
                    <a:prstGeom prst="rect">
                      <a:avLst/>
                    </a:prstGeom>
                  </pic:spPr>
                </pic:pic>
              </a:graphicData>
            </a:graphic>
          </wp:inline>
        </w:drawing>
      </w:r>
    </w:p>
    <w:p w14:paraId="3D57E17B" w14:textId="3C2ADD85" w:rsidR="00D1411E" w:rsidRDefault="007843BB" w:rsidP="009654EC">
      <w:pPr>
        <w:pStyle w:val="ListParagraph"/>
        <w:numPr>
          <w:ilvl w:val="0"/>
          <w:numId w:val="15"/>
        </w:numPr>
        <w:ind w:left="426"/>
      </w:pPr>
      <w:del w:id="239" w:author="Shivam Garg" w:date="2014-08-03T14:58:00Z">
        <w:r w:rsidDel="004E0259">
          <w:delText>In the block diagram with the Zynq processor only</w:delText>
        </w:r>
      </w:del>
      <w:ins w:id="240" w:author="Shivam Garg" w:date="2014-08-03T14:58:00Z">
        <w:r w:rsidR="007C6D0E">
          <w:t xml:space="preserve">On </w:t>
        </w:r>
        <w:r w:rsidR="004E0259">
          <w:t xml:space="preserve">the block diagram (with </w:t>
        </w:r>
        <w:r w:rsidR="004E0259" w:rsidRPr="006C740A">
          <w:rPr>
            <w:b/>
            <w:rPrChange w:id="241" w:author="Shivam Garg" w:date="2014-08-03T14:58:00Z">
              <w:rPr/>
            </w:rPrChange>
          </w:rPr>
          <w:t>only</w:t>
        </w:r>
        <w:r w:rsidR="004E0259">
          <w:t xml:space="preserve"> the ZynQ7 IP instantiated)</w:t>
        </w:r>
      </w:ins>
      <w:r>
        <w:t>, select “</w:t>
      </w:r>
      <w:r w:rsidRPr="002B3D6B">
        <w:rPr>
          <w:b/>
        </w:rPr>
        <w:t>Add IP</w:t>
      </w:r>
      <w:r>
        <w:t xml:space="preserve">” and find the </w:t>
      </w:r>
      <w:del w:id="242" w:author="Shivam Garg" w:date="2014-08-03T14:58:00Z">
        <w:r w:rsidDel="00007109">
          <w:delText xml:space="preserve">IP </w:delText>
        </w:r>
      </w:del>
      <w:ins w:id="243" w:author="Shivam Garg" w:date="2014-08-03T14:58:00Z">
        <w:r w:rsidR="00007109">
          <w:t xml:space="preserve">lab0_ip </w:t>
        </w:r>
      </w:ins>
      <w:r>
        <w:t>that you just created.</w:t>
      </w:r>
    </w:p>
    <w:p w14:paraId="09D8867E" w14:textId="0C572B72" w:rsidR="007843BB" w:rsidRDefault="007843BB" w:rsidP="009654EC">
      <w:pPr>
        <w:pStyle w:val="ListParagraph"/>
        <w:numPr>
          <w:ilvl w:val="0"/>
          <w:numId w:val="15"/>
        </w:numPr>
        <w:ind w:left="426"/>
      </w:pPr>
      <w:r>
        <w:t>Select the “</w:t>
      </w:r>
      <w:r w:rsidRPr="008B5416">
        <w:rPr>
          <w:b/>
          <w:rPrChange w:id="244" w:author="Shivam Garg" w:date="2014-08-03T14:59:00Z">
            <w:rPr/>
          </w:rPrChange>
        </w:rPr>
        <w:t>Run connection automation</w:t>
      </w:r>
      <w:r>
        <w:t>” to the s00_AXI of the custom IP just created, the end result should be as follows</w:t>
      </w:r>
      <w:r w:rsidR="00DC6398">
        <w:t>:</w:t>
      </w:r>
    </w:p>
    <w:p w14:paraId="3C1BD78D" w14:textId="455A7106" w:rsidR="00EB691B" w:rsidRDefault="00883240" w:rsidP="00883240">
      <w:pPr>
        <w:ind w:left="66"/>
        <w:jc w:val="center"/>
      </w:pPr>
      <w:r>
        <w:rPr>
          <w:noProof/>
          <w:lang w:eastAsia="en-AU"/>
        </w:rPr>
        <w:drawing>
          <wp:inline distT="0" distB="0" distL="0" distR="0" wp14:anchorId="6EE7223C" wp14:editId="7E458156">
            <wp:extent cx="5095701" cy="23525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95701" cy="2352502"/>
                    </a:xfrm>
                    <a:prstGeom prst="rect">
                      <a:avLst/>
                    </a:prstGeom>
                    <a:noFill/>
                    <a:ln>
                      <a:noFill/>
                    </a:ln>
                  </pic:spPr>
                </pic:pic>
              </a:graphicData>
            </a:graphic>
          </wp:inline>
        </w:drawing>
      </w:r>
    </w:p>
    <w:p w14:paraId="4A354B8A" w14:textId="6CDA0B8E" w:rsidR="00EB691B" w:rsidRDefault="00D46DC0" w:rsidP="009654EC">
      <w:pPr>
        <w:pStyle w:val="ListParagraph"/>
        <w:numPr>
          <w:ilvl w:val="1"/>
          <w:numId w:val="18"/>
        </w:numPr>
        <w:ind w:left="426"/>
      </w:pPr>
      <w:del w:id="245" w:author="Shivam Garg" w:date="2014-08-03T15:36:00Z">
        <w:r w:rsidDel="00E3583D">
          <w:delText xml:space="preserve">Now </w:delText>
        </w:r>
        <w:r w:rsidRPr="00D57DE6" w:rsidDel="00E3583D">
          <w:rPr>
            <w:b/>
          </w:rPr>
          <w:delText>s</w:delText>
        </w:r>
      </w:del>
      <w:ins w:id="246" w:author="Shivam Garg" w:date="2014-08-03T15:36:00Z">
        <w:r w:rsidR="00E3583D">
          <w:rPr>
            <w:b/>
          </w:rPr>
          <w:t>S</w:t>
        </w:r>
      </w:ins>
      <w:r w:rsidRPr="00D57DE6">
        <w:rPr>
          <w:b/>
        </w:rPr>
        <w:t>ave</w:t>
      </w:r>
      <w:r>
        <w:t xml:space="preserve"> your block design</w:t>
      </w:r>
      <w:r w:rsidR="00DC6398">
        <w:t xml:space="preserve"> and</w:t>
      </w:r>
      <w:r w:rsidR="00535AAC">
        <w:t>/or</w:t>
      </w:r>
      <w:r w:rsidR="00DC6398">
        <w:t xml:space="preserve"> project file</w:t>
      </w:r>
    </w:p>
    <w:p w14:paraId="243B2863" w14:textId="3CD5BC33" w:rsidR="00D46DC0" w:rsidRDefault="007A02BE" w:rsidP="0002273B">
      <w:pPr>
        <w:pStyle w:val="ListParagraph"/>
        <w:numPr>
          <w:ilvl w:val="1"/>
          <w:numId w:val="18"/>
        </w:numPr>
      </w:pPr>
      <w:del w:id="247" w:author="Shivam Garg" w:date="2014-08-03T15:36:00Z">
        <w:r w:rsidDel="00E3583D">
          <w:delText>Now r</w:delText>
        </w:r>
      </w:del>
      <w:ins w:id="248" w:author="Shivam Garg" w:date="2014-08-03T15:36:00Z">
        <w:r w:rsidR="00E3583D">
          <w:t>R</w:t>
        </w:r>
      </w:ins>
      <w:r>
        <w:t xml:space="preserve">ight click the </w:t>
      </w:r>
      <w:del w:id="249" w:author="Shivam Garg" w:date="2014-08-03T15:36:00Z">
        <w:r w:rsidDel="00E3583D">
          <w:delText xml:space="preserve">IP block </w:delText>
        </w:r>
      </w:del>
      <w:ins w:id="250" w:author="Shivam Garg" w:date="2014-08-03T15:36:00Z">
        <w:r w:rsidR="00E3583D">
          <w:t xml:space="preserve">lab0_ip_v1_0 </w:t>
        </w:r>
        <w:r w:rsidR="00AB54CE">
          <w:t xml:space="preserve">(custom IP) </w:t>
        </w:r>
      </w:ins>
      <w:r>
        <w:t>in your design and select “</w:t>
      </w:r>
      <w:r w:rsidRPr="00D57DE6">
        <w:rPr>
          <w:b/>
        </w:rPr>
        <w:t>Edit in IP Packager</w:t>
      </w:r>
      <w:r>
        <w:t>”</w:t>
      </w:r>
    </w:p>
    <w:p w14:paraId="4CB15B0D" w14:textId="77777777" w:rsidR="00B94B27" w:rsidRDefault="00B94B27" w:rsidP="0048354F">
      <w:pPr>
        <w:pStyle w:val="ListParagraph"/>
        <w:jc w:val="center"/>
      </w:pPr>
    </w:p>
    <w:p w14:paraId="4AFECDC6" w14:textId="77777777" w:rsidR="00B94B27" w:rsidRDefault="00B94B27" w:rsidP="0048354F">
      <w:pPr>
        <w:pStyle w:val="ListParagraph"/>
        <w:jc w:val="center"/>
      </w:pPr>
    </w:p>
    <w:p w14:paraId="2C290CC8" w14:textId="77777777" w:rsidR="00B94B27" w:rsidRDefault="00B94B27" w:rsidP="0048354F">
      <w:pPr>
        <w:pStyle w:val="ListParagraph"/>
        <w:jc w:val="center"/>
      </w:pPr>
    </w:p>
    <w:p w14:paraId="63B8315E" w14:textId="7926764C" w:rsidR="00D1411E" w:rsidRDefault="0048354F" w:rsidP="0048354F">
      <w:pPr>
        <w:pStyle w:val="ListParagraph"/>
        <w:jc w:val="center"/>
      </w:pPr>
      <w:r>
        <w:rPr>
          <w:noProof/>
          <w:lang w:eastAsia="en-AU"/>
        </w:rPr>
        <w:lastRenderedPageBreak/>
        <w:drawing>
          <wp:inline distT="0" distB="0" distL="0" distR="0" wp14:anchorId="4BECC4BD" wp14:editId="67A69B18">
            <wp:extent cx="3113601" cy="295359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a:extLst>
                        <a:ext uri="{28A0092B-C50C-407E-A947-70E740481C1C}">
                          <a14:useLocalDpi xmlns:a14="http://schemas.microsoft.com/office/drawing/2010/main" val="0"/>
                        </a:ext>
                      </a:extLst>
                    </a:blip>
                    <a:srcRect b="32408"/>
                    <a:stretch/>
                  </pic:blipFill>
                  <pic:spPr bwMode="auto">
                    <a:xfrm>
                      <a:off x="0" y="0"/>
                      <a:ext cx="3113601" cy="2953593"/>
                    </a:xfrm>
                    <a:prstGeom prst="rect">
                      <a:avLst/>
                    </a:prstGeom>
                    <a:noFill/>
                    <a:ln>
                      <a:noFill/>
                    </a:ln>
                    <a:extLst>
                      <a:ext uri="{53640926-AAD7-44D8-BBD7-CCE9431645EC}">
                        <a14:shadowObscured xmlns:a14="http://schemas.microsoft.com/office/drawing/2010/main"/>
                      </a:ext>
                    </a:extLst>
                  </pic:spPr>
                </pic:pic>
              </a:graphicData>
            </a:graphic>
          </wp:inline>
        </w:drawing>
      </w:r>
    </w:p>
    <w:p w14:paraId="343EEA81" w14:textId="77777777" w:rsidR="00825077" w:rsidRDefault="00B81EEA" w:rsidP="00825077">
      <w:pPr>
        <w:pStyle w:val="ListParagraph"/>
        <w:numPr>
          <w:ilvl w:val="1"/>
          <w:numId w:val="18"/>
        </w:numPr>
      </w:pPr>
      <w:r>
        <w:t>Select “</w:t>
      </w:r>
      <w:r w:rsidRPr="00390572">
        <w:rPr>
          <w:b/>
        </w:rPr>
        <w:t>Ok</w:t>
      </w:r>
      <w:r>
        <w:t>” in the project location screen</w:t>
      </w:r>
    </w:p>
    <w:p w14:paraId="499AE929" w14:textId="56EF9832" w:rsidR="00825077" w:rsidRDefault="00825077" w:rsidP="00825077">
      <w:pPr>
        <w:pStyle w:val="ListParagraph"/>
        <w:ind w:left="375"/>
        <w:jc w:val="center"/>
      </w:pPr>
      <w:r>
        <w:rPr>
          <w:noProof/>
          <w:lang w:eastAsia="en-AU"/>
        </w:rPr>
        <w:drawing>
          <wp:inline distT="0" distB="0" distL="0" distR="0" wp14:anchorId="40AE88E3" wp14:editId="3E67C733">
            <wp:extent cx="4780230" cy="2218099"/>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786978" cy="2221230"/>
                    </a:xfrm>
                    <a:prstGeom prst="rect">
                      <a:avLst/>
                    </a:prstGeom>
                  </pic:spPr>
                </pic:pic>
              </a:graphicData>
            </a:graphic>
          </wp:inline>
        </w:drawing>
      </w:r>
    </w:p>
    <w:p w14:paraId="4255D935" w14:textId="77777777" w:rsidR="00C716D9" w:rsidRDefault="00C716D9" w:rsidP="00825077">
      <w:pPr>
        <w:pStyle w:val="ListParagraph"/>
        <w:ind w:left="375"/>
        <w:jc w:val="center"/>
      </w:pPr>
    </w:p>
    <w:p w14:paraId="727AA2DD" w14:textId="77777777" w:rsidR="00C716D9" w:rsidRDefault="00C716D9" w:rsidP="00825077">
      <w:pPr>
        <w:pStyle w:val="ListParagraph"/>
        <w:ind w:left="375"/>
        <w:jc w:val="center"/>
      </w:pPr>
    </w:p>
    <w:p w14:paraId="09586D99" w14:textId="29DFA437" w:rsidR="00252BF4" w:rsidRDefault="00CB1C3B" w:rsidP="00390572">
      <w:pPr>
        <w:pStyle w:val="ListParagraph"/>
        <w:numPr>
          <w:ilvl w:val="1"/>
          <w:numId w:val="18"/>
        </w:numPr>
        <w:rPr>
          <w:ins w:id="251" w:author="Shivam Garg" w:date="2014-08-03T15:29:00Z"/>
        </w:rPr>
      </w:pPr>
      <w:r>
        <w:t xml:space="preserve">When the new instance of Vivado shows up the </w:t>
      </w:r>
      <w:r w:rsidRPr="00724348">
        <w:rPr>
          <w:b/>
        </w:rPr>
        <w:t xml:space="preserve">first thing to do </w:t>
      </w:r>
      <w:r w:rsidR="00825077" w:rsidRPr="00724348">
        <w:rPr>
          <w:b/>
        </w:rPr>
        <w:t>is to close it</w:t>
      </w:r>
      <w:r w:rsidR="00825077">
        <w:t xml:space="preserve">. The reason for this is so </w:t>
      </w:r>
      <w:r w:rsidR="003B2333">
        <w:t xml:space="preserve">that a </w:t>
      </w:r>
      <w:r w:rsidR="00786A6D">
        <w:t>permanent project file will form</w:t>
      </w:r>
      <w:ins w:id="252" w:author="Shivam Garg" w:date="2014-08-03T15:01:00Z">
        <w:r w:rsidR="0044359A">
          <w:t xml:space="preserve">, such that we </w:t>
        </w:r>
      </w:ins>
      <w:ins w:id="253" w:author="Shivam Garg" w:date="2014-08-03T15:02:00Z">
        <w:r w:rsidR="0044359A">
          <w:t xml:space="preserve">may </w:t>
        </w:r>
      </w:ins>
      <w:ins w:id="254" w:author="Shivam Garg" w:date="2014-08-03T15:35:00Z">
        <w:r w:rsidR="00BB7F5C">
          <w:t xml:space="preserve">more easily </w:t>
        </w:r>
      </w:ins>
      <w:ins w:id="255" w:author="Shivam Garg" w:date="2014-08-03T15:02:00Z">
        <w:r w:rsidR="00C82E5B">
          <w:t>edit the IP in future</w:t>
        </w:r>
      </w:ins>
      <w:ins w:id="256" w:author="Shivam Garg" w:date="2014-08-03T15:34:00Z">
        <w:r w:rsidR="00A35E99">
          <w:t xml:space="preserve"> without having to keep </w:t>
        </w:r>
      </w:ins>
      <w:ins w:id="257" w:author="Shivam Garg" w:date="2014-08-03T15:35:00Z">
        <w:r w:rsidR="00267CD1">
          <w:t>generating temporary project files</w:t>
        </w:r>
      </w:ins>
      <w:del w:id="258" w:author="Shivam Garg" w:date="2014-08-03T15:01:00Z">
        <w:r w:rsidR="00786A6D" w:rsidDel="0044359A">
          <w:delText>.</w:delText>
        </w:r>
      </w:del>
      <w:ins w:id="259" w:author="Shivam Garg" w:date="2014-08-03T15:02:00Z">
        <w:r w:rsidR="00AE3CD2">
          <w:t xml:space="preserve">, and protect against </w:t>
        </w:r>
      </w:ins>
      <w:ins w:id="260" w:author="Shivam Garg" w:date="2014-08-03T15:35:00Z">
        <w:r w:rsidR="0024085C">
          <w:t>files being lost if Vivado crashes</w:t>
        </w:r>
      </w:ins>
      <w:ins w:id="261" w:author="Shivam Garg" w:date="2014-08-03T15:02:00Z">
        <w:r w:rsidR="00AE3CD2">
          <w:t>.</w:t>
        </w:r>
      </w:ins>
    </w:p>
    <w:p w14:paraId="6B7D754B" w14:textId="6BA8D15F" w:rsidR="003A4B20" w:rsidRDefault="00252BF4" w:rsidP="00252BF4">
      <w:pPr>
        <w:pPrChange w:id="262" w:author="Shivam Garg" w:date="2014-08-03T15:29:00Z">
          <w:pPr>
            <w:pStyle w:val="ListParagraph"/>
            <w:numPr>
              <w:ilvl w:val="1"/>
              <w:numId w:val="18"/>
            </w:numPr>
            <w:ind w:left="375" w:hanging="375"/>
          </w:pPr>
        </w:pPrChange>
      </w:pPr>
      <w:ins w:id="263" w:author="Shivam Garg" w:date="2014-08-03T15:29:00Z">
        <w:r>
          <w:br w:type="page"/>
        </w:r>
      </w:ins>
    </w:p>
    <w:p w14:paraId="63FCD20E" w14:textId="4411521A" w:rsidR="00374104" w:rsidRDefault="00374104" w:rsidP="00374104">
      <w:pPr>
        <w:pStyle w:val="ListParagraph"/>
        <w:numPr>
          <w:ilvl w:val="1"/>
          <w:numId w:val="18"/>
        </w:numPr>
      </w:pPr>
      <w:r>
        <w:lastRenderedPageBreak/>
        <w:t>Here is a breakdown of what your directory structure should look like</w:t>
      </w:r>
      <w:r w:rsidR="00757418">
        <w:t>, where you now have two project files one for the high level module (lab0) and the second which contains just the IP file (lab0_ip_1.0).</w:t>
      </w:r>
    </w:p>
    <w:p w14:paraId="4C62AF69" w14:textId="21BA911D" w:rsidR="00374104" w:rsidRDefault="00E331FF" w:rsidP="00E331FF">
      <w:pPr>
        <w:jc w:val="center"/>
        <w:pPrChange w:id="264" w:author="Shivam Garg" w:date="2014-08-03T15:03:00Z">
          <w:pPr/>
        </w:pPrChange>
      </w:pPr>
      <w:r>
        <w:rPr>
          <w:noProof/>
          <w:lang w:eastAsia="en-AU"/>
        </w:rPr>
        <mc:AlternateContent>
          <mc:Choice Requires="wpg">
            <w:drawing>
              <wp:anchor distT="0" distB="0" distL="114300" distR="114300" simplePos="0" relativeHeight="251659264" behindDoc="0" locked="0" layoutInCell="1" allowOverlap="1" wp14:anchorId="0D5DBC29" wp14:editId="40EF2AD1">
                <wp:simplePos x="0" y="0"/>
                <wp:positionH relativeFrom="column">
                  <wp:posOffset>1480842</wp:posOffset>
                </wp:positionH>
                <wp:positionV relativeFrom="paragraph">
                  <wp:posOffset>627633</wp:posOffset>
                </wp:positionV>
                <wp:extent cx="1723604" cy="3656268"/>
                <wp:effectExtent l="19050" t="19050" r="10160" b="20955"/>
                <wp:wrapNone/>
                <wp:docPr id="14" name="Group 14"/>
                <wp:cNvGraphicFramePr/>
                <a:graphic xmlns:a="http://schemas.openxmlformats.org/drawingml/2006/main">
                  <a:graphicData uri="http://schemas.microsoft.com/office/word/2010/wordprocessingGroup">
                    <wpg:wgp>
                      <wpg:cNvGrpSpPr/>
                      <wpg:grpSpPr>
                        <a:xfrm>
                          <a:off x="0" y="0"/>
                          <a:ext cx="1723604" cy="3656268"/>
                          <a:chOff x="0" y="0"/>
                          <a:chExt cx="1723604" cy="3656268"/>
                        </a:xfrm>
                      </wpg:grpSpPr>
                      <wps:wsp>
                        <wps:cNvPr id="28" name="Rectangle 28"/>
                        <wps:cNvSpPr/>
                        <wps:spPr>
                          <a:xfrm>
                            <a:off x="388418" y="3471483"/>
                            <a:ext cx="695325" cy="1847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396510" y="1788340"/>
                            <a:ext cx="1327094" cy="1720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Straight Arrow Connector 26"/>
                        <wps:cNvCnPr/>
                        <wps:spPr>
                          <a:xfrm>
                            <a:off x="517827" y="0"/>
                            <a:ext cx="105260" cy="1181437"/>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29" name="Straight Arrow Connector 29"/>
                        <wps:cNvCnPr/>
                        <wps:spPr>
                          <a:xfrm>
                            <a:off x="0" y="388418"/>
                            <a:ext cx="202301" cy="1683143"/>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14" o:spid="_x0000_s1026" style="position:absolute;margin-left:116.6pt;margin-top:49.4pt;width:135.7pt;height:287.9pt;z-index:251659264" coordsize="17236,36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">
                <v:rect id="Rectangle 28" o:spid="_x0000_s1027" style="position:absolute;left:3884;top:34714;width:6953;height:1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G+ScQA&#10;AADbAAAADwAAAGRycy9kb3ducmV2LnhtbESPTWvCQBCG7wX/wzKCl1I3tSCSuooKFemh4MfF2zQ7&#10;TYLZ2bC7mvjvnUPB4/DO+8w882XvGnWjEGvPBt7HGSjiwtuaSwOn49fbDFRMyBYbz2TgThGWi8HL&#10;HHPrO97T7ZBKJRCOORqoUmpzrWNRkcM49i2xZH8+OEwyhlLbgJ3AXaMnWTbVDmuWCxW2tKmouByu&#10;zsDv9hw2s/XHNl1fp4K+lN/00xkzGvarT1CJ+vRc/m/vrIGJPCsu4gF6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xvknEAAAA2wAAAA8AAAAAAAAAAAAAAAAAmAIAAGRycy9k&#10;b3ducmV2LnhtbFBLBQYAAAAABAAEAPUAAACJAwAAAAA=&#10;" filled="f" strokecolor="red" strokeweight="2pt"/>
                <v:rect id="Rectangle 27" o:spid="_x0000_s1028" style="position:absolute;left:3965;top:17883;width:13271;height:1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4qO8MA&#10;AADbAAAADwAAAGRycy9kb3ducmV2LnhtbESPQYvCMBSE78L+h/AWvMia6oJK1ygqKIsHQd2Lt2fz&#10;ti02LyWJtv57Iwgeh5n5hpnOW1OJGzlfWlYw6CcgiDOrS84V/B3XXxMQPiBrrCyTgjt5mM8+OlNM&#10;tW14T7dDyEWEsE9RQRFCnUrps4IM+r6tiaP3b53BEKXLpXbYRLip5DBJRtJgyXGhwJpWBWWXw9Uo&#10;OG9ObjVZfm/CtTeK6Eu+pV2jVPezXfyACNSGd/jV/tUKhmN4fo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4qO8MAAADbAAAADwAAAAAAAAAAAAAAAACYAgAAZHJzL2Rv&#10;d25yZXYueG1sUEsFBgAAAAAEAAQA9QAAAIgDAAAAAA==&#10;" filled="f" strokecolor="red" strokeweight="2pt"/>
                <v:shapetype id="_x0000_t32" coordsize="21600,21600" o:spt="32" o:oned="t" path="m,l21600,21600e" filled="f">
                  <v:path arrowok="t" fillok="f" o:connecttype="none"/>
                  <o:lock v:ext="edit" shapetype="t"/>
                </v:shapetype>
                <v:shape id="Straight Arrow Connector 26" o:spid="_x0000_s1029" type="#_x0000_t32" style="position:absolute;left:5178;width:1052;height:11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6t48AAAADbAAAADwAAAGRycy9kb3ducmV2LnhtbESPS4vCMBSF94L/IVzBnaYKFqlGEUEY&#10;XPlCXV6aa1ttbmqTsfXfG2Fglofz+DjzZWtK8aLaFZYVjIYRCOLU6oIzBafjZjAF4TyyxtIyKXiT&#10;g+Wi25ljom3De3odfCbCCLsEFeTeV4mULs3JoBvaijh4N1sb9EHWmdQ1NmHclHIcRbE0WHAg5FjR&#10;Oqf0cfg1gVueL/fr+zjBe7QdEZkmfm53SvV77WoGwlPr/8N/7R+tYBzD90v4AXLx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purePAAAAA2wAAAA8AAAAAAAAAAAAAAAAA&#10;oQIAAGRycy9kb3ducmV2LnhtbFBLBQYAAAAABAAEAPkAAACOAwAAAAA=&#10;" strokecolor="#4579b8 [3044]" strokeweight="2.25pt">
                  <v:stroke endarrow="open"/>
                </v:shape>
                <v:shape id="Straight Arrow Connector 29" o:spid="_x0000_s1030" type="#_x0000_t32" style="position:absolute;top:3884;width:2023;height:168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5kcEAAADbAAAADwAAAGRycy9kb3ducmV2LnhtbESPS4vCMBSF94L/IVxhdpoqKFqNIsLA&#10;4Gp8oC4vzbWtNje1ibb+eyMILg/n8XFmi8YU4kGVyy0r6PciEMSJ1TmnCva73+4YhPPIGgvLpOBJ&#10;DhbzdmuGsbY1b+ix9akII+xiVJB5X8ZSuiQjg65nS+LgnW1l0AdZpVJXWIdxU8hBFI2kwZwDIcOS&#10;Vhkl1+3dBG5xOF5Oz90QL9G6T2Tq0W39r9RPp1lOQXhq/Df8af9pBYMJvL+EHyD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8TmRwQAAANsAAAAPAAAAAAAAAAAAAAAA&#10;AKECAABkcnMvZG93bnJldi54bWxQSwUGAAAAAAQABAD5AAAAjwMAAAAA&#10;" strokecolor="#4579b8 [3044]" strokeweight="2.25pt">
                  <v:stroke endarrow="open"/>
                </v:shape>
              </v:group>
            </w:pict>
          </mc:Fallback>
        </mc:AlternateContent>
      </w:r>
      <w:r w:rsidR="00374104">
        <w:rPr>
          <w:noProof/>
          <w:lang w:eastAsia="en-AU"/>
        </w:rPr>
        <w:drawing>
          <wp:inline distT="0" distB="0" distL="0" distR="0" wp14:anchorId="5F1AB699" wp14:editId="7D8A592C">
            <wp:extent cx="5065614" cy="4303012"/>
            <wp:effectExtent l="0" t="0" r="190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b="11313"/>
                    <a:stretch/>
                  </pic:blipFill>
                  <pic:spPr bwMode="auto">
                    <a:xfrm>
                      <a:off x="0" y="0"/>
                      <a:ext cx="5065615" cy="4303013"/>
                    </a:xfrm>
                    <a:prstGeom prst="rect">
                      <a:avLst/>
                    </a:prstGeom>
                    <a:noFill/>
                    <a:ln>
                      <a:noFill/>
                    </a:ln>
                    <a:extLst>
                      <a:ext uri="{53640926-AAD7-44D8-BBD7-CCE9431645EC}">
                        <a14:shadowObscured xmlns:a14="http://schemas.microsoft.com/office/drawing/2010/main"/>
                      </a:ext>
                    </a:extLst>
                  </pic:spPr>
                </pic:pic>
              </a:graphicData>
            </a:graphic>
          </wp:inline>
        </w:drawing>
      </w:r>
    </w:p>
    <w:p w14:paraId="600740FD" w14:textId="3900E8AE" w:rsidR="00000B55" w:rsidRDefault="0019498E" w:rsidP="00A90170">
      <w:pPr>
        <w:pStyle w:val="ListParagraph"/>
        <w:numPr>
          <w:ilvl w:val="1"/>
          <w:numId w:val="18"/>
        </w:numPr>
      </w:pPr>
      <w:r>
        <w:t xml:space="preserve">Now go to the </w:t>
      </w:r>
      <w:r w:rsidRPr="0074373D">
        <w:rPr>
          <w:b/>
        </w:rPr>
        <w:t>lab0_ip_1.0/ lab0_ip_v1_0_project</w:t>
      </w:r>
      <w:r>
        <w:t xml:space="preserve"> and </w:t>
      </w:r>
      <w:r w:rsidRPr="00295C2C">
        <w:rPr>
          <w:b/>
        </w:rPr>
        <w:t>open up the</w:t>
      </w:r>
      <w:r>
        <w:t xml:space="preserve"> </w:t>
      </w:r>
      <w:r w:rsidRPr="00295C2C">
        <w:rPr>
          <w:b/>
        </w:rPr>
        <w:t>.</w:t>
      </w:r>
      <w:proofErr w:type="spellStart"/>
      <w:r w:rsidRPr="00295C2C">
        <w:rPr>
          <w:b/>
        </w:rPr>
        <w:t>xpr</w:t>
      </w:r>
      <w:proofErr w:type="spellEnd"/>
      <w:r>
        <w:t xml:space="preserve"> file shown above. (</w:t>
      </w:r>
      <w:proofErr w:type="gramStart"/>
      <w:r>
        <w:t>i.e</w:t>
      </w:r>
      <w:proofErr w:type="gramEnd"/>
      <w:r>
        <w:t>. open up the Vivado project file for the custom IP)</w:t>
      </w:r>
      <w:r w:rsidR="00D87963">
        <w:t>. This should be close to an identical view of “edit in IP packager” which we temporarily saw before.</w:t>
      </w:r>
    </w:p>
    <w:p w14:paraId="3A2BAFB8" w14:textId="7B62F664" w:rsidR="00D87963" w:rsidRDefault="00C726D6" w:rsidP="00A90170">
      <w:pPr>
        <w:pStyle w:val="ListParagraph"/>
        <w:numPr>
          <w:ilvl w:val="1"/>
          <w:numId w:val="18"/>
        </w:numPr>
      </w:pPr>
      <w:r w:rsidRPr="004644EB">
        <w:rPr>
          <w:b/>
        </w:rPr>
        <w:t>O</w:t>
      </w:r>
      <w:r w:rsidR="008D635E" w:rsidRPr="004644EB">
        <w:rPr>
          <w:b/>
        </w:rPr>
        <w:t>pen</w:t>
      </w:r>
      <w:r w:rsidR="008D635E">
        <w:t xml:space="preserve"> the VHDL file called “</w:t>
      </w:r>
      <w:r w:rsidR="008D635E" w:rsidRPr="008D635E">
        <w:rPr>
          <w:u w:val="single"/>
        </w:rPr>
        <w:t>lab0_ip_v_1_0_S00_AXI.vhd</w:t>
      </w:r>
      <w:r w:rsidR="008D635E">
        <w:t xml:space="preserve">”, </w:t>
      </w:r>
      <w:del w:id="265" w:author="Shivam Garg" w:date="2014-08-03T15:05:00Z">
        <w:r w:rsidR="008D635E" w:rsidDel="0070490E">
          <w:delText>it show up in the project view</w:delText>
        </w:r>
      </w:del>
      <w:ins w:id="266" w:author="Shivam Garg" w:date="2014-08-03T15:05:00Z">
        <w:r w:rsidR="0070490E">
          <w:t>from the project manager view.</w:t>
        </w:r>
      </w:ins>
    </w:p>
    <w:p w14:paraId="2CA24D8C" w14:textId="15075F0E" w:rsidR="007D045D" w:rsidRDefault="009612AC" w:rsidP="00B06AD4">
      <w:pPr>
        <w:pStyle w:val="ListParagraph"/>
        <w:ind w:left="375"/>
        <w:jc w:val="center"/>
      </w:pPr>
      <w:r>
        <w:rPr>
          <w:noProof/>
          <w:lang w:eastAsia="en-AU"/>
        </w:rPr>
        <w:drawing>
          <wp:inline distT="0" distB="0" distL="0" distR="0" wp14:anchorId="12114369" wp14:editId="1E656D73">
            <wp:extent cx="2844798" cy="1651820"/>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r="65150" b="66675"/>
                    <a:stretch/>
                  </pic:blipFill>
                  <pic:spPr bwMode="auto">
                    <a:xfrm>
                      <a:off x="0" y="0"/>
                      <a:ext cx="2841583" cy="1649953"/>
                    </a:xfrm>
                    <a:prstGeom prst="rect">
                      <a:avLst/>
                    </a:prstGeom>
                    <a:ln>
                      <a:noFill/>
                    </a:ln>
                    <a:extLst>
                      <a:ext uri="{53640926-AAD7-44D8-BBD7-CCE9431645EC}">
                        <a14:shadowObscured xmlns:a14="http://schemas.microsoft.com/office/drawing/2010/main"/>
                      </a:ext>
                    </a:extLst>
                  </pic:spPr>
                </pic:pic>
              </a:graphicData>
            </a:graphic>
          </wp:inline>
        </w:drawing>
      </w:r>
    </w:p>
    <w:p w14:paraId="3BA36AFA" w14:textId="77777777" w:rsidR="003A4B20" w:rsidRDefault="003A4B20" w:rsidP="00B06AD4">
      <w:pPr>
        <w:pStyle w:val="ListParagraph"/>
        <w:ind w:left="375"/>
        <w:jc w:val="center"/>
      </w:pPr>
    </w:p>
    <w:p w14:paraId="074BCCBE" w14:textId="77777777" w:rsidR="003A4B20" w:rsidRDefault="003A4B20" w:rsidP="00B06AD4">
      <w:pPr>
        <w:pStyle w:val="ListParagraph"/>
        <w:ind w:left="375"/>
        <w:jc w:val="center"/>
      </w:pPr>
    </w:p>
    <w:p w14:paraId="0AACCA00" w14:textId="2472C70E" w:rsidR="003A4B20" w:rsidRDefault="00390572" w:rsidP="00390572">
      <w:r>
        <w:br w:type="page"/>
      </w:r>
    </w:p>
    <w:p w14:paraId="6F47D400" w14:textId="136FB44C" w:rsidR="005D6863" w:rsidRDefault="00AE3AD8" w:rsidP="0002273B">
      <w:pPr>
        <w:pStyle w:val="Heading1"/>
        <w:numPr>
          <w:ilvl w:val="0"/>
          <w:numId w:val="18"/>
        </w:numPr>
        <w:rPr>
          <w:ins w:id="267" w:author="Shivam Garg" w:date="2014-08-03T15:07:00Z"/>
        </w:rPr>
      </w:pPr>
      <w:del w:id="268" w:author="Shivam Garg" w:date="2014-08-03T15:06:00Z">
        <w:r w:rsidDel="00EC4237">
          <w:lastRenderedPageBreak/>
          <w:delText>AXI tutorial</w:delText>
        </w:r>
      </w:del>
      <w:bookmarkStart w:id="269" w:name="_Toc394844660"/>
      <w:ins w:id="270" w:author="Shivam Garg" w:date="2014-08-03T15:06:00Z">
        <w:r w:rsidR="00EC4237">
          <w:t>Customising the ‘Custom IP’</w:t>
        </w:r>
      </w:ins>
      <w:bookmarkEnd w:id="269"/>
    </w:p>
    <w:p w14:paraId="26A9A877" w14:textId="7D31ED01" w:rsidR="00470B67" w:rsidRPr="00470B67" w:rsidRDefault="00470B67" w:rsidP="00470B67">
      <w:pPr>
        <w:rPr>
          <w:ins w:id="271" w:author="Shivam Garg" w:date="2014-08-03T15:06:00Z"/>
          <w:rPrChange w:id="272" w:author="Shivam Garg" w:date="2014-08-03T15:07:00Z">
            <w:rPr>
              <w:ins w:id="273" w:author="Shivam Garg" w:date="2014-08-03T15:06:00Z"/>
            </w:rPr>
          </w:rPrChange>
        </w:rPr>
        <w:pPrChange w:id="274" w:author="Shivam Garg" w:date="2014-08-03T15:07:00Z">
          <w:pPr>
            <w:pStyle w:val="Heading1"/>
            <w:numPr>
              <w:numId w:val="18"/>
            </w:numPr>
            <w:ind w:left="375" w:hanging="375"/>
          </w:pPr>
        </w:pPrChange>
      </w:pPr>
      <w:ins w:id="275" w:author="Shivam Garg" w:date="2014-08-03T15:07:00Z">
        <w:r>
          <w:t xml:space="preserve">In this section we will </w:t>
        </w:r>
      </w:ins>
      <w:ins w:id="276" w:author="Shivam Garg" w:date="2014-08-03T15:38:00Z">
        <w:r w:rsidR="00970CDF">
          <w:t xml:space="preserve">first go through the generated Slave AXI file to explain </w:t>
        </w:r>
        <w:r w:rsidR="00170E60">
          <w:t>how the AXI protocol works</w:t>
        </w:r>
      </w:ins>
      <w:ins w:id="277" w:author="Shivam Garg" w:date="2014-08-03T15:45:00Z">
        <w:r w:rsidR="009664A8">
          <w:t xml:space="preserve">, presented via a basic tutorial on the AXI-LITE interface, </w:t>
        </w:r>
        <w:r w:rsidR="00CB7FF0">
          <w:t>and followed</w:t>
        </w:r>
        <w:r w:rsidR="009664A8">
          <w:t xml:space="preserve"> up by simple modifications to the slave to set the stage for </w:t>
        </w:r>
      </w:ins>
      <w:ins w:id="278" w:author="Shivam Garg" w:date="2014-08-03T15:46:00Z">
        <w:r w:rsidR="00CB7FF0">
          <w:t>extending the simple generated functionality provided by Vivado.</w:t>
        </w:r>
      </w:ins>
    </w:p>
    <w:p w14:paraId="3F647AC9" w14:textId="0044FBAC" w:rsidR="00EC4237" w:rsidRPr="00EC4237" w:rsidRDefault="002E1253" w:rsidP="00EC4237">
      <w:pPr>
        <w:pStyle w:val="Heading2"/>
        <w:rPr>
          <w:rPrChange w:id="279" w:author="Shivam Garg" w:date="2014-08-03T15:06:00Z">
            <w:rPr/>
          </w:rPrChange>
        </w:rPr>
        <w:pPrChange w:id="280" w:author="Shivam Garg" w:date="2014-08-03T15:06:00Z">
          <w:pPr>
            <w:pStyle w:val="Heading1"/>
            <w:numPr>
              <w:numId w:val="18"/>
            </w:numPr>
            <w:ind w:left="375" w:hanging="375"/>
          </w:pPr>
        </w:pPrChange>
      </w:pPr>
      <w:bookmarkStart w:id="281" w:name="_Toc394844661"/>
      <w:proofErr w:type="gramStart"/>
      <w:ins w:id="282" w:author="Shivam Garg" w:date="2014-08-03T15:06:00Z">
        <w:r>
          <w:t>2.a</w:t>
        </w:r>
      </w:ins>
      <w:proofErr w:type="gramEnd"/>
      <w:ins w:id="283" w:author="Shivam Garg" w:date="2014-08-03T15:57:00Z">
        <w:r w:rsidR="008B1C89">
          <w:t xml:space="preserve"> </w:t>
        </w:r>
      </w:ins>
      <w:ins w:id="284" w:author="Shivam Garg" w:date="2014-08-03T15:54:00Z">
        <w:r>
          <w:t xml:space="preserve"> </w:t>
        </w:r>
      </w:ins>
      <w:ins w:id="285" w:author="Shivam Garg" w:date="2014-08-03T15:06:00Z">
        <w:r w:rsidR="00EC4237">
          <w:t>AXI Tutorial</w:t>
        </w:r>
      </w:ins>
      <w:bookmarkEnd w:id="281"/>
    </w:p>
    <w:p w14:paraId="7D89F772" w14:textId="1635A254" w:rsidR="00D02BF8" w:rsidDel="008B7B17" w:rsidRDefault="00A54AD9">
      <w:pPr>
        <w:rPr>
          <w:del w:id="286" w:author="Shivam Garg" w:date="2014-08-03T15:47:00Z"/>
        </w:rPr>
      </w:pPr>
      <w:del w:id="287" w:author="Shivam Garg" w:date="2014-08-03T15:47:00Z">
        <w:r w:rsidDel="008B7B17">
          <w:delText xml:space="preserve">We will now be making slight alterations to the stock provided </w:delText>
        </w:r>
        <w:r w:rsidR="00714F1E" w:rsidDel="008B7B17">
          <w:delText>lab0_ip_v1_0_</w:delText>
        </w:r>
        <w:r w:rsidDel="008B7B17">
          <w:delText xml:space="preserve">S00_AXI (Slave AXI implementation) so that it can better suit our needs, however prior to that </w:delText>
        </w:r>
        <w:r w:rsidR="00005191" w:rsidDel="008B7B17">
          <w:delText xml:space="preserve">we’ll go through the generated file by explaining how the AXI </w:delText>
        </w:r>
        <w:r w:rsidR="00193C26" w:rsidDel="008B7B17">
          <w:delText xml:space="preserve">LITE </w:delText>
        </w:r>
        <w:r w:rsidR="00005191" w:rsidDel="008B7B17">
          <w:delText xml:space="preserve">protocol works and </w:delText>
        </w:r>
        <w:r w:rsidR="00193C26" w:rsidDel="008B7B17">
          <w:delText>is implemented by the generated design.</w:delText>
        </w:r>
        <w:r w:rsidR="00BE0CE0" w:rsidDel="008B7B17">
          <w:delText xml:space="preserve"> </w:delText>
        </w:r>
      </w:del>
    </w:p>
    <w:p w14:paraId="481A50DF" w14:textId="56A695E0" w:rsidR="005D6863" w:rsidDel="00C43E54" w:rsidRDefault="00D50F80">
      <w:pPr>
        <w:rPr>
          <w:del w:id="288" w:author="Shivam Garg" w:date="2014-08-03T15:49:00Z"/>
        </w:rPr>
      </w:pPr>
      <w:r>
        <w:t xml:space="preserve">Advanced </w:t>
      </w:r>
      <w:proofErr w:type="spellStart"/>
      <w:r>
        <w:t>eXtensible</w:t>
      </w:r>
      <w:proofErr w:type="spellEnd"/>
      <w:r>
        <w:t xml:space="preserve"> Interface (AXI) is a protocol developed by ARM which is a mechanism for controlling shared bus access</w:t>
      </w:r>
      <w:ins w:id="289" w:author="Shivam Garg" w:date="2014-08-03T15:48:00Z">
        <w:r w:rsidR="008B7B17">
          <w:t>.</w:t>
        </w:r>
        <w:r w:rsidR="00C43E54">
          <w:t xml:space="preserve"> </w:t>
        </w:r>
      </w:ins>
      <w:del w:id="290" w:author="Shivam Garg" w:date="2014-08-03T15:48:00Z">
        <w:r w:rsidDel="008B7B17">
          <w:delText xml:space="preserve"> which is </w:delText>
        </w:r>
        <w:r w:rsidDel="00C43E54">
          <w:delText xml:space="preserve">incredibly </w:delText>
        </w:r>
        <w:r w:rsidR="00546210" w:rsidDel="00C43E54">
          <w:delText>simple;</w:delText>
        </w:r>
        <w:r w:rsidDel="00C43E54">
          <w:delText xml:space="preserve"> s</w:delText>
        </w:r>
      </w:del>
      <w:ins w:id="291" w:author="Shivam Garg" w:date="2014-08-03T15:48:00Z">
        <w:r w:rsidR="00C43E54">
          <w:t>S</w:t>
        </w:r>
      </w:ins>
      <w:r>
        <w:t>ome of the key features of this protocol are as follows:</w:t>
      </w:r>
    </w:p>
    <w:p w14:paraId="02036A3D" w14:textId="77777777" w:rsidR="00C43E54" w:rsidRDefault="00C43E54" w:rsidP="00C43E54">
      <w:pPr>
        <w:rPr>
          <w:ins w:id="292" w:author="Shivam Garg" w:date="2014-08-03T15:49:00Z"/>
        </w:rPr>
        <w:pPrChange w:id="293" w:author="Shivam Garg" w:date="2014-08-03T15:49:00Z">
          <w:pPr>
            <w:pStyle w:val="ListParagraph"/>
            <w:numPr>
              <w:numId w:val="20"/>
            </w:numPr>
            <w:ind w:hanging="360"/>
          </w:pPr>
        </w:pPrChange>
      </w:pPr>
    </w:p>
    <w:p w14:paraId="56E12DFA" w14:textId="6A9D97E3" w:rsidR="00D50F80" w:rsidRDefault="00D50F80" w:rsidP="00D50F80">
      <w:pPr>
        <w:pStyle w:val="ListParagraph"/>
        <w:numPr>
          <w:ilvl w:val="0"/>
          <w:numId w:val="20"/>
        </w:numPr>
        <w:rPr>
          <w:ins w:id="294" w:author="Shivam Garg" w:date="2014-08-03T15:49:00Z"/>
        </w:rPr>
      </w:pPr>
      <w:r>
        <w:t>Separates address, control and data lines</w:t>
      </w:r>
    </w:p>
    <w:p w14:paraId="4681F1B5" w14:textId="7A228825" w:rsidR="00D95207" w:rsidRDefault="00D95207" w:rsidP="00D95207">
      <w:pPr>
        <w:pStyle w:val="ListParagraph"/>
        <w:numPr>
          <w:ilvl w:val="0"/>
          <w:numId w:val="20"/>
        </w:numPr>
        <w:rPr>
          <w:ins w:id="295" w:author="Shivam Garg" w:date="2014-08-03T15:49:00Z"/>
        </w:rPr>
        <w:pPrChange w:id="296" w:author="Shivam Garg" w:date="2014-08-03T15:49:00Z">
          <w:pPr>
            <w:pStyle w:val="ListParagraph"/>
            <w:numPr>
              <w:numId w:val="20"/>
            </w:numPr>
            <w:ind w:hanging="360"/>
          </w:pPr>
        </w:pPrChange>
      </w:pPr>
      <w:ins w:id="297" w:author="Shivam Garg" w:date="2014-08-03T15:49:00Z">
        <w:r>
          <w:t>Incredibly simple handshaking, due to the separate control lines</w:t>
        </w:r>
      </w:ins>
    </w:p>
    <w:p w14:paraId="4FD08C83" w14:textId="4E61338C" w:rsidR="00C43E54" w:rsidDel="00C43E54" w:rsidRDefault="00C43E54" w:rsidP="00D50F80">
      <w:pPr>
        <w:pStyle w:val="ListParagraph"/>
        <w:numPr>
          <w:ilvl w:val="0"/>
          <w:numId w:val="20"/>
        </w:numPr>
        <w:rPr>
          <w:del w:id="298" w:author="Shivam Garg" w:date="2014-08-03T15:49:00Z"/>
        </w:rPr>
      </w:pPr>
    </w:p>
    <w:p w14:paraId="3EF1C46E" w14:textId="00C3E81D" w:rsidR="00546210" w:rsidRDefault="00546210" w:rsidP="00D50F80">
      <w:pPr>
        <w:pStyle w:val="ListParagraph"/>
        <w:numPr>
          <w:ilvl w:val="0"/>
          <w:numId w:val="20"/>
        </w:numPr>
      </w:pPr>
      <w:r>
        <w:t>Burst mode transfer supported with the provision of only a starting address</w:t>
      </w:r>
    </w:p>
    <w:p w14:paraId="160DFE44" w14:textId="4A4AFD66" w:rsidR="00C10116" w:rsidRDefault="00546210" w:rsidP="00C10116">
      <w:pPr>
        <w:pStyle w:val="ListParagraph"/>
        <w:numPr>
          <w:ilvl w:val="0"/>
          <w:numId w:val="20"/>
        </w:numPr>
      </w:pPr>
      <w:r>
        <w:t xml:space="preserve">Uses a Master Slave model, with the Master </w:t>
      </w:r>
      <w:del w:id="299" w:author="Shivam Garg" w:date="2014-08-03T15:50:00Z">
        <w:r w:rsidDel="007649D8">
          <w:delText>directing the writes to the Slave and requesting reads of data from the Slave</w:delText>
        </w:r>
      </w:del>
      <w:ins w:id="300" w:author="Shivam Garg" w:date="2014-08-03T15:50:00Z">
        <w:r w:rsidR="007649D8">
          <w:t>is solely responsible for the arbitration of the bus</w:t>
        </w:r>
      </w:ins>
      <w:ins w:id="301" w:author="Shivam Garg" w:date="2014-08-03T15:51:00Z">
        <w:r w:rsidR="00B53552">
          <w:t>, directing writes and requesting reads from the Slave</w:t>
        </w:r>
      </w:ins>
    </w:p>
    <w:p w14:paraId="53185D72" w14:textId="761D5B58" w:rsidR="00D74DFE" w:rsidRDefault="00D74DFE" w:rsidP="00C10116">
      <w:pPr>
        <w:pStyle w:val="ListParagraph"/>
        <w:numPr>
          <w:ilvl w:val="0"/>
          <w:numId w:val="20"/>
        </w:numPr>
      </w:pPr>
      <w:r>
        <w:t>See</w:t>
      </w:r>
      <w:ins w:id="302" w:author="Shivam Garg" w:date="2014-08-03T15:50:00Z">
        <w:r w:rsidR="00C90D67">
          <w:t xml:space="preserve"> the “AXI Reference Guide”</w:t>
        </w:r>
      </w:ins>
      <w:r>
        <w:t xml:space="preserve"> [2] for full documentation of the AXI</w:t>
      </w:r>
      <w:r w:rsidR="009E4A7C">
        <w:t xml:space="preserve"> </w:t>
      </w:r>
      <w:r>
        <w:t>protocol</w:t>
      </w:r>
    </w:p>
    <w:p w14:paraId="61B7D911" w14:textId="668A21E6" w:rsidR="008B1C89" w:rsidRDefault="00546210">
      <w:pPr>
        <w:rPr>
          <w:ins w:id="303" w:author="Shivam Garg" w:date="2014-08-03T15:55:00Z"/>
        </w:rPr>
      </w:pPr>
      <w:r>
        <w:t>The Master</w:t>
      </w:r>
      <w:r w:rsidR="00C10116">
        <w:t xml:space="preserve"> accesses the slaves </w:t>
      </w:r>
      <w:ins w:id="304" w:author="Shivam Garg" w:date="2014-08-03T15:55:00Z">
        <w:r w:rsidR="008B1C89">
          <w:t xml:space="preserve">by loading the address bus with an address that is within the slaves assigned address range. </w:t>
        </w:r>
      </w:ins>
      <w:ins w:id="305" w:author="Shivam Garg" w:date="2014-08-03T15:57:00Z">
        <w:r w:rsidR="008B1C89">
          <w:t>Because the address bus is shared between slaves it is generally the responsibility of the slave to ignore any request to an address if the address is not within it</w:t>
        </w:r>
        <w:r w:rsidR="002775B9">
          <w:t>s assigned range</w:t>
        </w:r>
      </w:ins>
      <w:ins w:id="306" w:author="Shivam Garg" w:date="2014-08-03T15:58:00Z">
        <w:r w:rsidR="002775B9">
          <w:t>, before acting upon the transfer of data.</w:t>
        </w:r>
      </w:ins>
    </w:p>
    <w:p w14:paraId="10495A0D" w14:textId="56B523CF" w:rsidR="006D6B56" w:rsidRDefault="00C10116">
      <w:del w:id="307" w:author="Shivam Garg" w:date="2014-08-03T15:58:00Z">
        <w:r w:rsidDel="008B1C89">
          <w:delText>via addresses (each slave has a predefined range of addresses) and it is generally the Slaves responsibility to check the address to ensure that is addressing the individual slave and then assert the necessary signals on the bus lines, so that the data is transferred.</w:delText>
        </w:r>
        <w:r w:rsidR="002508A1" w:rsidDel="008B1C89">
          <w:delText xml:space="preserve"> </w:delText>
        </w:r>
      </w:del>
      <w:r w:rsidR="002508A1">
        <w:t xml:space="preserve">However </w:t>
      </w:r>
      <w:r w:rsidR="00D74DFE">
        <w:t xml:space="preserve">when you run connection automation on your custom AXI IP, Vivado inserts an AXI Interconnect </w:t>
      </w:r>
      <w:r w:rsidR="00B54985">
        <w:t>in between</w:t>
      </w:r>
      <w:r w:rsidR="00D74DFE">
        <w:t xml:space="preserve"> the real master (Processor) and the Slave IP.</w:t>
      </w:r>
      <w:r w:rsidR="00B54985">
        <w:t xml:space="preserve"> See </w:t>
      </w:r>
      <w:ins w:id="308" w:author="Shivam Garg" w:date="2014-08-03T15:53:00Z">
        <w:r w:rsidR="003E10C9">
          <w:t xml:space="preserve">the “Xilinx AXI Interconnect documentation” </w:t>
        </w:r>
      </w:ins>
      <w:r w:rsidR="00B54985">
        <w:t xml:space="preserve">[3] for </w:t>
      </w:r>
      <w:del w:id="309" w:author="Shivam Garg" w:date="2014-08-03T15:53:00Z">
        <w:r w:rsidR="00B54985" w:rsidDel="003E10C9">
          <w:delText xml:space="preserve">documentation on </w:delText>
        </w:r>
      </w:del>
      <w:r w:rsidR="00B54985">
        <w:t xml:space="preserve">the implementation of the interconnect, but essentially it does most of the heavy lifting on </w:t>
      </w:r>
      <w:r w:rsidR="00C17F9B">
        <w:t xml:space="preserve">arbitration and implementing a bus like nature through multiplexers and </w:t>
      </w:r>
      <w:ins w:id="310" w:author="Shivam Garg" w:date="2014-08-03T15:54:00Z">
        <w:r w:rsidR="00EE2E71">
          <w:t xml:space="preserve">internally embedded routing data </w:t>
        </w:r>
      </w:ins>
      <w:del w:id="311" w:author="Shivam Garg" w:date="2014-08-03T15:54:00Z">
        <w:r w:rsidR="00C17F9B" w:rsidDel="00EE2E71">
          <w:delText xml:space="preserve">routing data embedded internally </w:delText>
        </w:r>
        <w:r w:rsidR="00C17F9B" w:rsidDel="00C95DB0">
          <w:delText>to the interconnect</w:delText>
        </w:r>
      </w:del>
      <w:r w:rsidR="00C17F9B">
        <w:t xml:space="preserve">. </w:t>
      </w:r>
    </w:p>
    <w:p w14:paraId="75399CE2" w14:textId="0F96EF92" w:rsidR="00B54985" w:rsidRDefault="00D85598">
      <w:pPr>
        <w:sectPr w:rsidR="00B54985" w:rsidSect="005D6863">
          <w:footerReference w:type="default" r:id="rId21"/>
          <w:pgSz w:w="11906" w:h="16838"/>
          <w:pgMar w:top="1440" w:right="1440" w:bottom="1440" w:left="1440" w:header="708" w:footer="708" w:gutter="0"/>
          <w:cols w:space="708"/>
          <w:docGrid w:linePitch="360"/>
        </w:sectPr>
      </w:pPr>
      <w:r>
        <w:t xml:space="preserve">The implication of this is that the Slave and Master AXI components can be significantly simplified </w:t>
      </w:r>
      <w:r w:rsidR="00B532C7">
        <w:t xml:space="preserve">such that they do not have to check addresses on the bus, and once the ready/valid signals are asserted for a particular slave it does not have to re-check addresses. This further builds abstraction allowing </w:t>
      </w:r>
      <w:r w:rsidR="000928CD">
        <w:t xml:space="preserve">simpler and more </w:t>
      </w:r>
      <w:r w:rsidR="00B532C7">
        <w:t xml:space="preserve">generalised slaves </w:t>
      </w:r>
      <w:r w:rsidR="000928CD">
        <w:t>(</w:t>
      </w:r>
      <w:r w:rsidR="009E4A7C">
        <w:t>variable</w:t>
      </w:r>
      <w:r w:rsidR="000928CD">
        <w:t xml:space="preserve"> addresses) </w:t>
      </w:r>
      <w:r w:rsidR="00B532C7">
        <w:t xml:space="preserve">to be connected to Master components, the downside of this is </w:t>
      </w:r>
      <w:r w:rsidR="00543B15">
        <w:t xml:space="preserve">that </w:t>
      </w:r>
      <w:r w:rsidR="005E263B">
        <w:t>this</w:t>
      </w:r>
      <w:r w:rsidR="00B532C7">
        <w:t xml:space="preserve"> introduces </w:t>
      </w:r>
      <w:r w:rsidR="00727FDB">
        <w:t xml:space="preserve">some </w:t>
      </w:r>
      <w:r w:rsidR="00B532C7">
        <w:t xml:space="preserve">delay (which will be seen in the timing diagrams below) due to the internals of </w:t>
      </w:r>
      <w:r w:rsidR="000928CD">
        <w:t xml:space="preserve">this </w:t>
      </w:r>
      <w:r w:rsidR="00E42E16">
        <w:t>interconnect</w:t>
      </w:r>
      <w:r w:rsidR="000928CD">
        <w:t xml:space="preserve"> </w:t>
      </w:r>
      <w:ins w:id="317" w:author="Shivam Garg" w:date="2014-08-03T15:52:00Z">
        <w:r w:rsidR="003E10C9">
          <w:t xml:space="preserve">the details of which can be seen in the “Xilinx AXI Interconnect documentation” </w:t>
        </w:r>
      </w:ins>
      <w:r w:rsidR="000928CD">
        <w:t>[3]</w:t>
      </w:r>
      <w:r w:rsidR="00B532C7">
        <w:t>.</w:t>
      </w:r>
    </w:p>
    <w:p w14:paraId="7C4C3291" w14:textId="037A733C" w:rsidR="00442D38" w:rsidRDefault="00442D38" w:rsidP="00442D38">
      <w:pPr>
        <w:pStyle w:val="Heading2"/>
      </w:pPr>
      <w:bookmarkStart w:id="318" w:name="_Toc394844662"/>
      <w:proofErr w:type="gramStart"/>
      <w:r>
        <w:lastRenderedPageBreak/>
        <w:t>2.a</w:t>
      </w:r>
      <w:ins w:id="319" w:author="Shivam Garg" w:date="2014-08-03T15:06:00Z">
        <w:r w:rsidR="00403878">
          <w:t>.i</w:t>
        </w:r>
      </w:ins>
      <w:proofErr w:type="gramEnd"/>
      <w:del w:id="320" w:author="Shivam Garg" w:date="2014-08-03T15:55:00Z">
        <w:r w:rsidR="007C284A" w:rsidDel="00F73315">
          <w:delText xml:space="preserve"> </w:delText>
        </w:r>
      </w:del>
      <w:ins w:id="321" w:author="Shivam Garg" w:date="2014-08-03T15:57:00Z">
        <w:r w:rsidR="008B1C89">
          <w:t xml:space="preserve">  </w:t>
        </w:r>
      </w:ins>
      <w:r>
        <w:t>AXI Writes</w:t>
      </w:r>
      <w:bookmarkEnd w:id="318"/>
    </w:p>
    <w:p w14:paraId="71E26674" w14:textId="1805F3B7" w:rsidR="00A54AD9" w:rsidRDefault="000F4A33">
      <w:ins w:id="322" w:author="Shivam Garg" w:date="2014-08-03T16:41:00Z">
        <w:r>
          <w:rPr>
            <w:noProof/>
            <w:lang w:eastAsia="en-AU"/>
          </w:rPr>
          <mc:AlternateContent>
            <mc:Choice Requires="wps">
              <w:drawing>
                <wp:anchor distT="0" distB="0" distL="114300" distR="114300" simplePos="0" relativeHeight="251667456" behindDoc="0" locked="0" layoutInCell="1" allowOverlap="1" wp14:anchorId="07B0118D" wp14:editId="1603E699">
                  <wp:simplePos x="0" y="0"/>
                  <wp:positionH relativeFrom="column">
                    <wp:posOffset>6131560</wp:posOffset>
                  </wp:positionH>
                  <wp:positionV relativeFrom="paragraph">
                    <wp:posOffset>1254392</wp:posOffset>
                  </wp:positionV>
                  <wp:extent cx="313055" cy="279400"/>
                  <wp:effectExtent l="0" t="0" r="0" b="63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14:paraId="2C3F8A8C" w14:textId="52C0A730" w:rsidR="00BF77E7" w:rsidRPr="00E62F3F" w:rsidRDefault="00BF77E7" w:rsidP="00BF77E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23" w:author="Shivam Garg" w:date="2014-08-03T17:21:00Z">
                                    <w:rPr/>
                                  </w:rPrChange>
                                </w:rPr>
                              </w:pPr>
                              <w:ins w:id="324" w:author="Shivam Garg" w:date="2014-08-03T16:41:00Z">
                                <w:r w:rsidRPr="00E62F3F">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25"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rPrChange>
                                  </w:rPr>
                                  <w:t>4</w:t>
                                </w:r>
                              </w:ins>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82.8pt;margin-top:98.75pt;width:24.65pt;height:2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" filled="f" stroked="f">
                  <v:textbox>
                    <w:txbxContent>
                      <w:p w14:paraId="2C3F8A8C" w14:textId="52C0A730" w:rsidR="00BF77E7" w:rsidRPr="00E62F3F" w:rsidRDefault="00BF77E7" w:rsidP="00BF77E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26" w:author="Shivam Garg" w:date="2014-08-03T17:21:00Z">
                              <w:rPr/>
                            </w:rPrChange>
                          </w:rPr>
                        </w:pPr>
                        <w:ins w:id="327" w:author="Shivam Garg" w:date="2014-08-03T16:41:00Z">
                          <w:r w:rsidRPr="00E62F3F">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28"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rPrChange>
                            </w:rPr>
                            <w:t>4</w:t>
                          </w:r>
                        </w:ins>
                      </w:p>
                    </w:txbxContent>
                  </v:textbox>
                </v:shape>
              </w:pict>
            </mc:Fallback>
          </mc:AlternateContent>
        </w:r>
      </w:ins>
      <w:ins w:id="329" w:author="Shivam Garg" w:date="2014-08-03T16:40:00Z">
        <w:r w:rsidR="00BF77E7">
          <w:rPr>
            <w:noProof/>
            <w:lang w:eastAsia="en-AU"/>
          </w:rPr>
          <mc:AlternateContent>
            <mc:Choice Requires="wps">
              <w:drawing>
                <wp:anchor distT="0" distB="0" distL="114300" distR="114300" simplePos="0" relativeHeight="251665408" behindDoc="0" locked="0" layoutInCell="1" allowOverlap="1" wp14:anchorId="01694174" wp14:editId="37636E00">
                  <wp:simplePos x="0" y="0"/>
                  <wp:positionH relativeFrom="column">
                    <wp:posOffset>6132830</wp:posOffset>
                  </wp:positionH>
                  <wp:positionV relativeFrom="paragraph">
                    <wp:posOffset>1110247</wp:posOffset>
                  </wp:positionV>
                  <wp:extent cx="292735" cy="24892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14:paraId="5E344E54" w14:textId="0677DC26" w:rsidR="00BF77E7" w:rsidRPr="00E62F3F" w:rsidRDefault="00BF77E7" w:rsidP="00BF77E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30" w:author="Shivam Garg" w:date="2014-08-03T17:21:00Z">
                                    <w:rPr/>
                                  </w:rPrChange>
                                </w:rPr>
                              </w:pPr>
                              <w:ins w:id="331" w:author="Shivam Garg" w:date="2014-08-03T16:40:00Z">
                                <w:r w:rsidRPr="00E62F3F">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32"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rPrChange>
                                  </w:rPr>
                                  <w:t>3</w:t>
                                </w:r>
                              </w:ins>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82.9pt;margin-top:87.4pt;width:23.05pt;height:19.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" filled="f" stroked="f">
                  <v:textbox>
                    <w:txbxContent>
                      <w:p w14:paraId="5E344E54" w14:textId="0677DC26" w:rsidR="00BF77E7" w:rsidRPr="00E62F3F" w:rsidRDefault="00BF77E7" w:rsidP="00BF77E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33" w:author="Shivam Garg" w:date="2014-08-03T17:21:00Z">
                              <w:rPr/>
                            </w:rPrChange>
                          </w:rPr>
                        </w:pPr>
                        <w:ins w:id="334" w:author="Shivam Garg" w:date="2014-08-03T16:40:00Z">
                          <w:r w:rsidRPr="00E62F3F">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35"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rPrChange>
                            </w:rPr>
                            <w:t>3</w:t>
                          </w:r>
                        </w:ins>
                      </w:p>
                    </w:txbxContent>
                  </v:textbox>
                </v:shape>
              </w:pict>
            </mc:Fallback>
          </mc:AlternateContent>
        </w:r>
        <w:r w:rsidR="00BF77E7">
          <w:rPr>
            <w:noProof/>
            <w:lang w:eastAsia="en-AU"/>
          </w:rPr>
          <mc:AlternateContent>
            <mc:Choice Requires="wps">
              <w:drawing>
                <wp:anchor distT="0" distB="0" distL="114300" distR="114300" simplePos="0" relativeHeight="251663360" behindDoc="0" locked="0" layoutInCell="1" allowOverlap="1" wp14:anchorId="57322089" wp14:editId="49F8977B">
                  <wp:simplePos x="0" y="0"/>
                  <wp:positionH relativeFrom="column">
                    <wp:posOffset>6026381</wp:posOffset>
                  </wp:positionH>
                  <wp:positionV relativeFrom="paragraph">
                    <wp:posOffset>982345</wp:posOffset>
                  </wp:positionV>
                  <wp:extent cx="313055" cy="279400"/>
                  <wp:effectExtent l="0" t="0" r="0" b="635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14:paraId="45E627D3" w14:textId="4B702567" w:rsidR="00BF77E7" w:rsidRPr="00E62F3F" w:rsidRDefault="00BF77E7" w:rsidP="00BF77E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36" w:author="Shivam Garg" w:date="2014-08-03T17:21:00Z">
                                    <w:rPr/>
                                  </w:rPrChange>
                                </w:rPr>
                              </w:pPr>
                              <w:ins w:id="337" w:author="Shivam Garg" w:date="2014-08-03T16:40:00Z">
                                <w:r w:rsidRPr="00E62F3F">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38"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rPrChange>
                                  </w:rPr>
                                  <w:t>2</w:t>
                                </w:r>
                              </w:ins>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474.5pt;margin-top:77.35pt;width:24.65pt;height:2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" filled="f" stroked="f">
                  <v:textbox>
                    <w:txbxContent>
                      <w:p w14:paraId="45E627D3" w14:textId="4B702567" w:rsidR="00BF77E7" w:rsidRPr="00E62F3F" w:rsidRDefault="00BF77E7" w:rsidP="00BF77E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39" w:author="Shivam Garg" w:date="2014-08-03T17:21:00Z">
                              <w:rPr/>
                            </w:rPrChange>
                          </w:rPr>
                        </w:pPr>
                        <w:ins w:id="340" w:author="Shivam Garg" w:date="2014-08-03T16:40:00Z">
                          <w:r w:rsidRPr="00E62F3F">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41"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rPrChange>
                            </w:rPr>
                            <w:t>2</w:t>
                          </w:r>
                        </w:ins>
                      </w:p>
                    </w:txbxContent>
                  </v:textbox>
                </v:shape>
              </w:pict>
            </mc:Fallback>
          </mc:AlternateContent>
        </w:r>
      </w:ins>
      <w:ins w:id="342" w:author="Shivam Garg" w:date="2014-08-03T16:18:00Z">
        <w:r w:rsidR="009E4B22">
          <w:rPr>
            <w:noProof/>
            <w:lang w:eastAsia="en-AU"/>
          </w:rPr>
          <mc:AlternateContent>
            <mc:Choice Requires="wps">
              <w:drawing>
                <wp:anchor distT="0" distB="0" distL="114300" distR="114300" simplePos="0" relativeHeight="251661312" behindDoc="0" locked="0" layoutInCell="1" allowOverlap="1" wp14:anchorId="30FBF80F" wp14:editId="3C82C1FD">
                  <wp:simplePos x="0" y="0"/>
                  <wp:positionH relativeFrom="column">
                    <wp:posOffset>5788721</wp:posOffset>
                  </wp:positionH>
                  <wp:positionV relativeFrom="paragraph">
                    <wp:posOffset>829945</wp:posOffset>
                  </wp:positionV>
                  <wp:extent cx="313151" cy="279748"/>
                  <wp:effectExtent l="0" t="0" r="0" b="63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51" cy="279748"/>
                          </a:xfrm>
                          <a:prstGeom prst="rect">
                            <a:avLst/>
                          </a:prstGeom>
                          <a:noFill/>
                          <a:ln w="9525">
                            <a:noFill/>
                            <a:miter lim="800000"/>
                            <a:headEnd/>
                            <a:tailEnd/>
                          </a:ln>
                        </wps:spPr>
                        <wps:txbx>
                          <w:txbxContent>
                            <w:p w14:paraId="09D11245" w14:textId="142D13CB" w:rsidR="009E4B22" w:rsidRPr="00E62F3F" w:rsidRDefault="00BF77E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43" w:author="Shivam Garg" w:date="2014-08-03T17:20:00Z">
                                    <w:rPr/>
                                  </w:rPrChange>
                                </w:rPr>
                              </w:pPr>
                              <w:ins w:id="344" w:author="Shivam Garg" w:date="2014-08-03T16:39:00Z">
                                <w:r w:rsidRPr="00E62F3F">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45" w:author="Shivam Garg" w:date="2014-08-03T17:20:00Z">
                                      <w:rPr/>
                                    </w:rPrChange>
                                  </w:rPr>
                                  <w:t>1</w:t>
                                </w:r>
                              </w:ins>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455.8pt;margin-top:65.35pt;width:24.65pt;height:22.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" filled="f" stroked="f">
                  <v:textbox>
                    <w:txbxContent>
                      <w:p w14:paraId="09D11245" w14:textId="142D13CB" w:rsidR="009E4B22" w:rsidRPr="00E62F3F" w:rsidRDefault="00BF77E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46" w:author="Shivam Garg" w:date="2014-08-03T17:20:00Z">
                              <w:rPr/>
                            </w:rPrChange>
                          </w:rPr>
                        </w:pPr>
                        <w:ins w:id="347" w:author="Shivam Garg" w:date="2014-08-03T16:39:00Z">
                          <w:r w:rsidRPr="00E62F3F">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48" w:author="Shivam Garg" w:date="2014-08-03T17:20:00Z">
                                <w:rPr/>
                              </w:rPrChange>
                            </w:rPr>
                            <w:t>1</w:t>
                          </w:r>
                        </w:ins>
                      </w:p>
                    </w:txbxContent>
                  </v:textbox>
                </v:shape>
              </w:pict>
            </mc:Fallback>
          </mc:AlternateContent>
        </w:r>
      </w:ins>
      <w:r w:rsidR="00290561">
        <w:rPr>
          <w:noProof/>
          <w:lang w:eastAsia="en-AU"/>
        </w:rPr>
        <w:drawing>
          <wp:inline distT="0" distB="0" distL="0" distR="0" wp14:anchorId="04E3E683" wp14:editId="373F99CA">
            <wp:extent cx="8864930" cy="15081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865235" cy="1508218"/>
                    </a:xfrm>
                    <a:prstGeom prst="rect">
                      <a:avLst/>
                    </a:prstGeom>
                    <a:noFill/>
                    <a:ln>
                      <a:noFill/>
                    </a:ln>
                  </pic:spPr>
                </pic:pic>
              </a:graphicData>
            </a:graphic>
          </wp:inline>
        </w:drawing>
      </w:r>
    </w:p>
    <w:p w14:paraId="220A5BEA" w14:textId="0F2A82B2" w:rsidR="008C0F59" w:rsidRDefault="008C0F59">
      <w:r>
        <w:t xml:space="preserve">The above waveforms </w:t>
      </w:r>
      <w:r w:rsidR="00407E69">
        <w:t xml:space="preserve">show </w:t>
      </w:r>
      <w:r>
        <w:t>the master writing 0xFFFFFFFF @ BASE_ADDR</w:t>
      </w:r>
      <w:r w:rsidR="00E409FB">
        <w:t xml:space="preserve"> (0x0)</w:t>
      </w:r>
      <w:r>
        <w:t xml:space="preserve"> then 0x00000001 @ BASE_ADDR</w:t>
      </w:r>
      <w:ins w:id="349" w:author="Shivam Garg" w:date="2014-08-03T16:01:00Z">
        <w:r w:rsidR="001F0A44">
          <w:t xml:space="preserve"> (0x0)</w:t>
        </w:r>
      </w:ins>
      <w:r w:rsidR="00CB6301">
        <w:t>,</w:t>
      </w:r>
      <w:r w:rsidR="00571FE0">
        <w:t xml:space="preserve"> </w:t>
      </w:r>
      <w:r w:rsidR="00407E69">
        <w:t xml:space="preserve">and </w:t>
      </w:r>
      <w:r w:rsidR="00571FE0">
        <w:t xml:space="preserve">finally </w:t>
      </w:r>
      <w:r w:rsidR="00CB6301">
        <w:t>0x0000000a @ BASE_ADD</w:t>
      </w:r>
      <w:del w:id="350" w:author="Shivam Garg" w:date="2014-08-03T15:59:00Z">
        <w:r w:rsidR="00CB6301" w:rsidDel="001F0A44">
          <w:delText>D</w:delText>
        </w:r>
      </w:del>
      <w:r w:rsidR="00CB6301">
        <w:t>R+4</w:t>
      </w:r>
      <w:r w:rsidR="00E409FB">
        <w:t xml:space="preserve"> (0x4)</w:t>
      </w:r>
      <w:r w:rsidR="00571FE0">
        <w:t>.</w:t>
      </w:r>
    </w:p>
    <w:p w14:paraId="0274D80F" w14:textId="77777777" w:rsidR="00255D3E" w:rsidRDefault="00255D3E">
      <w:r>
        <w:t>How AXI WRITES work:</w:t>
      </w:r>
    </w:p>
    <w:p w14:paraId="579165D4" w14:textId="7D343838" w:rsidR="00255D3E" w:rsidRDefault="00255D3E" w:rsidP="00D85598">
      <w:pPr>
        <w:pStyle w:val="ListParagraph"/>
        <w:numPr>
          <w:ilvl w:val="0"/>
          <w:numId w:val="1"/>
        </w:numPr>
      </w:pPr>
      <w:r>
        <w:t>Master</w:t>
      </w:r>
      <w:r w:rsidR="00912AE5">
        <w:t>*</w:t>
      </w:r>
      <w:r>
        <w:t xml:space="preserve"> </w:t>
      </w:r>
      <w:ins w:id="351" w:author="Shivam Garg" w:date="2014-08-03T16:43:00Z">
        <w:r w:rsidR="00A633F0">
          <w:t xml:space="preserve">sets up WDATA </w:t>
        </w:r>
      </w:ins>
      <w:r>
        <w:t xml:space="preserve">asserts </w:t>
      </w:r>
      <w:r w:rsidRPr="00202EB7">
        <w:rPr>
          <w:b/>
          <w:rPrChange w:id="352" w:author="Shivam Garg" w:date="2014-08-03T17:23:00Z">
            <w:rPr/>
          </w:rPrChange>
        </w:rPr>
        <w:t>WVALID</w:t>
      </w:r>
      <w:r>
        <w:t xml:space="preserve"> (write data is valid</w:t>
      </w:r>
      <w:del w:id="353" w:author="Shivam Garg" w:date="2014-08-03T16:42:00Z">
        <w:r w:rsidDel="001317EE">
          <w:delText>, we can see</w:delText>
        </w:r>
        <w:r w:rsidR="00511DEF" w:rsidDel="001317EE">
          <w:delText xml:space="preserve"> </w:delText>
        </w:r>
        <w:r w:rsidDel="001317EE">
          <w:delText>that it is asserted the clock</w:delText>
        </w:r>
        <w:r w:rsidR="00511DEF" w:rsidDel="001317EE">
          <w:delText xml:space="preserve"> </w:delText>
        </w:r>
        <w:r w:rsidDel="001317EE">
          <w:delText>cycle 0xffffffff the data to be written is seen on WDATA</w:delText>
        </w:r>
      </w:del>
      <w:r>
        <w:t>)</w:t>
      </w:r>
    </w:p>
    <w:p w14:paraId="7FFC6090" w14:textId="714571BA" w:rsidR="00255D3E" w:rsidRDefault="00255D3E" w:rsidP="00255D3E">
      <w:pPr>
        <w:pStyle w:val="ListParagraph"/>
        <w:numPr>
          <w:ilvl w:val="0"/>
          <w:numId w:val="1"/>
        </w:numPr>
      </w:pPr>
      <w:r>
        <w:t>Master</w:t>
      </w:r>
      <w:r w:rsidR="00912AE5">
        <w:t>*</w:t>
      </w:r>
      <w:r>
        <w:t xml:space="preserve"> </w:t>
      </w:r>
      <w:del w:id="354" w:author="Shivam Garg" w:date="2014-08-03T16:43:00Z">
        <w:r w:rsidDel="00A633F0">
          <w:delText xml:space="preserve">asserts </w:delText>
        </w:r>
      </w:del>
      <w:ins w:id="355" w:author="Shivam Garg" w:date="2014-08-03T16:43:00Z">
        <w:r w:rsidR="00A633F0">
          <w:t xml:space="preserve">sets up AWADDR and asserts </w:t>
        </w:r>
      </w:ins>
      <w:r w:rsidRPr="00202EB7">
        <w:rPr>
          <w:b/>
          <w:rPrChange w:id="356" w:author="Shivam Garg" w:date="2014-08-03T17:23:00Z">
            <w:rPr/>
          </w:rPrChange>
        </w:rPr>
        <w:t>AWVALID</w:t>
      </w:r>
      <w:r>
        <w:t xml:space="preserve"> (master asserting that it has placed the valid address on the address bus</w:t>
      </w:r>
      <w:del w:id="357" w:author="Shivam Garg" w:date="2014-08-03T16:42:00Z">
        <w:r w:rsidDel="00A633F0">
          <w:delText>, seen on AWADDR becoming 0</w:delText>
        </w:r>
      </w:del>
      <w:r>
        <w:t>)</w:t>
      </w:r>
    </w:p>
    <w:p w14:paraId="10117066" w14:textId="34477EBE" w:rsidR="00912AE5" w:rsidRDefault="00912AE5" w:rsidP="00912AE5">
      <w:r>
        <w:t xml:space="preserve">*By Master Asserts – strictly speaking it is the AXI interconnect which </w:t>
      </w:r>
      <w:r w:rsidR="00511DEF">
        <w:t>acts as</w:t>
      </w:r>
      <w:r>
        <w:t xml:space="preserve"> the maste</w:t>
      </w:r>
      <w:r w:rsidR="00B94589">
        <w:t>r for this slave AXI component.</w:t>
      </w:r>
    </w:p>
    <w:p w14:paraId="0811A4BE" w14:textId="77777777" w:rsidR="00255D3E" w:rsidRDefault="00255D3E" w:rsidP="00255D3E">
      <w:r>
        <w:t>Slave then does the following:</w:t>
      </w:r>
    </w:p>
    <w:p w14:paraId="27E9BC88" w14:textId="17F0F84A" w:rsidR="00A573F0" w:rsidRDefault="00A573F0" w:rsidP="00D85598">
      <w:pPr>
        <w:pStyle w:val="ListParagraph"/>
        <w:numPr>
          <w:ilvl w:val="0"/>
          <w:numId w:val="1"/>
        </w:numPr>
      </w:pPr>
      <w:r>
        <w:t xml:space="preserve">Asserts </w:t>
      </w:r>
      <w:r w:rsidRPr="00202EB7">
        <w:rPr>
          <w:b/>
          <w:rPrChange w:id="358" w:author="Shivam Garg" w:date="2014-08-03T17:23:00Z">
            <w:rPr/>
          </w:rPrChange>
        </w:rPr>
        <w:t>AWREADY</w:t>
      </w:r>
      <w:r>
        <w:t xml:space="preserve"> (write address can be accepted by the slave, determined by WVALID &amp;&amp; AWVALID)</w:t>
      </w:r>
    </w:p>
    <w:p w14:paraId="4CF26707" w14:textId="0CD54DB9" w:rsidR="00255D3E" w:rsidRDefault="00255D3E" w:rsidP="00D85598">
      <w:pPr>
        <w:pStyle w:val="ListParagraph"/>
        <w:numPr>
          <w:ilvl w:val="0"/>
          <w:numId w:val="1"/>
        </w:numPr>
      </w:pPr>
      <w:r>
        <w:t xml:space="preserve">Asserts </w:t>
      </w:r>
      <w:r w:rsidRPr="00202EB7">
        <w:rPr>
          <w:b/>
          <w:rPrChange w:id="359" w:author="Shivam Garg" w:date="2014-08-03T17:23:00Z">
            <w:rPr/>
          </w:rPrChange>
        </w:rPr>
        <w:t>WREADY</w:t>
      </w:r>
      <w:r>
        <w:t xml:space="preserve"> (write data can be accepted by the slave, determined by WVALID &amp;&amp; AWVALID)</w:t>
      </w:r>
      <w:ins w:id="360" w:author="Shivam Garg" w:date="2014-08-03T16:41:00Z">
        <w:r w:rsidR="00105AFF">
          <w:t xml:space="preserve">, at this point the </w:t>
        </w:r>
      </w:ins>
      <w:ins w:id="361" w:author="Shivam Garg" w:date="2014-08-03T16:43:00Z">
        <w:r w:rsidR="009362AB">
          <w:t xml:space="preserve">WADDR </w:t>
        </w:r>
      </w:ins>
      <w:ins w:id="362" w:author="Shivam Garg" w:date="2014-08-03T16:41:00Z">
        <w:r w:rsidR="00105AFF">
          <w:t>address is also latched</w:t>
        </w:r>
      </w:ins>
      <w:ins w:id="363" w:author="Shivam Garg" w:date="2014-08-03T16:43:00Z">
        <w:r w:rsidR="009362AB">
          <w:t xml:space="preserve"> (stored </w:t>
        </w:r>
      </w:ins>
      <w:ins w:id="364" w:author="Shivam Garg" w:date="2014-08-03T17:16:00Z">
        <w:r w:rsidR="008517BC">
          <w:t xml:space="preserve">address </w:t>
        </w:r>
      </w:ins>
      <w:ins w:id="365" w:author="Shivam Garg" w:date="2014-08-03T16:43:00Z">
        <w:r w:rsidR="009362AB">
          <w:t>so the master may perform some other operation</w:t>
        </w:r>
      </w:ins>
      <w:ins w:id="366" w:author="Shivam Garg" w:date="2014-08-03T17:17:00Z">
        <w:r w:rsidR="008517BC">
          <w:t>, yet slave knows which address the data relates to</w:t>
        </w:r>
      </w:ins>
      <w:ins w:id="367" w:author="Shivam Garg" w:date="2014-08-03T16:43:00Z">
        <w:r w:rsidR="009362AB">
          <w:t>)</w:t>
        </w:r>
      </w:ins>
    </w:p>
    <w:p w14:paraId="0A67452C" w14:textId="303E1B36" w:rsidR="00BD4466" w:rsidDel="00105AFF" w:rsidRDefault="00BD4466" w:rsidP="00D85598">
      <w:pPr>
        <w:pStyle w:val="ListParagraph"/>
        <w:numPr>
          <w:ilvl w:val="0"/>
          <w:numId w:val="1"/>
        </w:numPr>
        <w:rPr>
          <w:del w:id="368" w:author="Shivam Garg" w:date="2014-08-03T16:41:00Z"/>
        </w:rPr>
      </w:pPr>
      <w:del w:id="369" w:author="Shivam Garg" w:date="2014-08-03T16:41:00Z">
        <w:r w:rsidDel="00105AFF">
          <w:delText>Also the write address is also latched (stored)</w:delText>
        </w:r>
      </w:del>
    </w:p>
    <w:p w14:paraId="36D5635B" w14:textId="77777777" w:rsidR="00255D3E" w:rsidRDefault="00255D3E" w:rsidP="00D85598">
      <w:pPr>
        <w:pStyle w:val="ListParagraph"/>
        <w:numPr>
          <w:ilvl w:val="0"/>
          <w:numId w:val="1"/>
        </w:numPr>
      </w:pPr>
      <w:r>
        <w:t>Once WVALID &amp; AWVALID &amp; AWREADY &amp; WREADY</w:t>
      </w:r>
      <w:r w:rsidR="003A0397">
        <w:t xml:space="preserve"> are all asserted</w:t>
      </w:r>
    </w:p>
    <w:p w14:paraId="335160A4" w14:textId="77777777" w:rsidR="00255D3E" w:rsidRPr="005B5431" w:rsidRDefault="00255D3E" w:rsidP="00D85598">
      <w:pPr>
        <w:pStyle w:val="ListParagraph"/>
        <w:numPr>
          <w:ilvl w:val="1"/>
          <w:numId w:val="1"/>
        </w:numPr>
      </w:pPr>
      <w:r w:rsidRPr="005B5431">
        <w:t>Slave write is enabled</w:t>
      </w:r>
    </w:p>
    <w:p w14:paraId="53F55176" w14:textId="77777777" w:rsidR="00255D3E" w:rsidRPr="005B5431" w:rsidRDefault="00255D3E" w:rsidP="00D85598">
      <w:pPr>
        <w:pStyle w:val="ListParagraph"/>
        <w:numPr>
          <w:ilvl w:val="1"/>
          <w:numId w:val="1"/>
        </w:numPr>
      </w:pPr>
      <w:r w:rsidRPr="005B5431">
        <w:t xml:space="preserve">Next clock cycle </w:t>
      </w:r>
      <w:r w:rsidR="00E75F33" w:rsidRPr="005B5431">
        <w:t>(14cc in diagram, yellow line) the slave register</w:t>
      </w:r>
      <w:r w:rsidR="00D21D14" w:rsidRPr="005B5431">
        <w:t xml:space="preserve"> (</w:t>
      </w:r>
      <w:proofErr w:type="spellStart"/>
      <w:r w:rsidR="00D21D14" w:rsidRPr="005B5431">
        <w:t>slv_reg</w:t>
      </w:r>
      <w:r w:rsidR="005B5431">
        <w:t>X</w:t>
      </w:r>
      <w:proofErr w:type="spellEnd"/>
      <w:r w:rsidR="00D21D14" w:rsidRPr="005B5431">
        <w:t>)</w:t>
      </w:r>
      <w:r w:rsidR="00E75F33" w:rsidRPr="005B5431">
        <w:t xml:space="preserve"> has data on WDATA bus written into it</w:t>
      </w:r>
    </w:p>
    <w:p w14:paraId="05430C90" w14:textId="66D51113" w:rsidR="00255D3E" w:rsidRPr="001F0A44" w:rsidDel="00EE77C4" w:rsidRDefault="00E75F33" w:rsidP="00D85598">
      <w:pPr>
        <w:pStyle w:val="ListParagraph"/>
        <w:numPr>
          <w:ilvl w:val="1"/>
          <w:numId w:val="1"/>
        </w:numPr>
        <w:rPr>
          <w:del w:id="370" w:author="Shivam Garg" w:date="2014-08-03T17:20:00Z"/>
          <w:color w:val="FF0000"/>
          <w:rPrChange w:id="371" w:author="Shivam Garg" w:date="2014-08-03T15:59:00Z">
            <w:rPr>
              <w:del w:id="372" w:author="Shivam Garg" w:date="2014-08-03T17:20:00Z"/>
            </w:rPr>
          </w:rPrChange>
        </w:rPr>
      </w:pPr>
      <w:del w:id="373" w:author="Shivam Garg" w:date="2014-08-03T17:20:00Z">
        <w:r w:rsidRPr="001F0A44" w:rsidDel="00EE77C4">
          <w:rPr>
            <w:color w:val="FF0000"/>
            <w:rPrChange w:id="374" w:author="Shivam Garg" w:date="2014-08-03T15:59:00Z">
              <w:rPr/>
            </w:rPrChange>
          </w:rPr>
          <w:lastRenderedPageBreak/>
          <w:delText xml:space="preserve">Because our timer </w:delText>
        </w:r>
        <w:r w:rsidR="005A1D32" w:rsidRPr="001F0A44" w:rsidDel="00EE77C4">
          <w:rPr>
            <w:color w:val="FF0000"/>
            <w:rPrChange w:id="375" w:author="Shivam Garg" w:date="2014-08-03T15:59:00Z">
              <w:rPr/>
            </w:rPrChange>
          </w:rPr>
          <w:delText>implementation</w:delText>
        </w:r>
        <w:r w:rsidRPr="001F0A44" w:rsidDel="00EE77C4">
          <w:rPr>
            <w:color w:val="FF0000"/>
            <w:rPrChange w:id="376" w:author="Shivam Garg" w:date="2014-08-03T15:59:00Z">
              <w:rPr/>
            </w:rPrChange>
          </w:rPr>
          <w:delText xml:space="preserve"> reads the slave register value on the rising edge the next clock cycle (15</w:delText>
        </w:r>
        <w:r w:rsidRPr="001F0A44" w:rsidDel="00EE77C4">
          <w:rPr>
            <w:color w:val="FF0000"/>
            <w:vertAlign w:val="superscript"/>
            <w:rPrChange w:id="377" w:author="Shivam Garg" w:date="2014-08-03T15:59:00Z">
              <w:rPr>
                <w:vertAlign w:val="superscript"/>
              </w:rPr>
            </w:rPrChange>
          </w:rPr>
          <w:delText>th</w:delText>
        </w:r>
        <w:r w:rsidRPr="001F0A44" w:rsidDel="00EE77C4">
          <w:rPr>
            <w:color w:val="FF0000"/>
            <w:rPrChange w:id="378" w:author="Shivam Garg" w:date="2014-08-03T15:59:00Z">
              <w:rPr/>
            </w:rPrChange>
          </w:rPr>
          <w:delText xml:space="preserve"> clock cycle) it realises the value is 0xFFFFFFFF the trigger value to reset the timer</w:delText>
        </w:r>
        <w:r w:rsidR="0094015E" w:rsidRPr="001F0A44" w:rsidDel="00EE77C4">
          <w:rPr>
            <w:color w:val="FF0000"/>
            <w:rPrChange w:id="379" w:author="Shivam Garg" w:date="2014-08-03T15:59:00Z">
              <w:rPr/>
            </w:rPrChange>
          </w:rPr>
          <w:delText>, and we can see</w:delText>
        </w:r>
        <w:r w:rsidR="00511DEF" w:rsidRPr="001F0A44" w:rsidDel="00EE77C4">
          <w:rPr>
            <w:color w:val="FF0000"/>
            <w:rPrChange w:id="380" w:author="Shivam Garg" w:date="2014-08-03T15:59:00Z">
              <w:rPr/>
            </w:rPrChange>
          </w:rPr>
          <w:delText xml:space="preserve"> </w:delText>
        </w:r>
        <w:r w:rsidR="0094015E" w:rsidRPr="001F0A44" w:rsidDel="00EE77C4">
          <w:rPr>
            <w:color w:val="FF0000"/>
            <w:rPrChange w:id="381" w:author="Shivam Garg" w:date="2014-08-03T15:59:00Z">
              <w:rPr/>
            </w:rPrChange>
          </w:rPr>
          <w:delText>the timer being reset here</w:delText>
        </w:r>
      </w:del>
    </w:p>
    <w:p w14:paraId="196FFEAA" w14:textId="72D7A8F6" w:rsidR="00442D38" w:rsidRDefault="00442D38" w:rsidP="00442D38">
      <w:pPr>
        <w:pStyle w:val="Heading2"/>
      </w:pPr>
      <w:bookmarkStart w:id="382" w:name="_Toc394844663"/>
      <w:proofErr w:type="gramStart"/>
      <w:r>
        <w:t>2.</w:t>
      </w:r>
      <w:ins w:id="383" w:author="Shivam Garg" w:date="2014-08-03T15:06:00Z">
        <w:r w:rsidR="00403878">
          <w:t>a.ii</w:t>
        </w:r>
      </w:ins>
      <w:proofErr w:type="gramEnd"/>
      <w:del w:id="384" w:author="Shivam Garg" w:date="2014-08-03T15:06:00Z">
        <w:r w:rsidDel="00403878">
          <w:delText>b</w:delText>
        </w:r>
      </w:del>
      <w:del w:id="385" w:author="Shivam Garg" w:date="2014-08-03T15:57:00Z">
        <w:r w:rsidR="007C284A" w:rsidDel="008B1C89">
          <w:delText xml:space="preserve"> </w:delText>
        </w:r>
      </w:del>
      <w:ins w:id="386" w:author="Shivam Garg" w:date="2014-08-03T15:57:00Z">
        <w:r w:rsidR="008B1C89">
          <w:t xml:space="preserve">  </w:t>
        </w:r>
      </w:ins>
      <w:r>
        <w:t>AXI Reads</w:t>
      </w:r>
      <w:bookmarkEnd w:id="382"/>
    </w:p>
    <w:p w14:paraId="7845AAFA" w14:textId="7E3F74FB" w:rsidR="00FC342D" w:rsidRDefault="009E06DB">
      <w:ins w:id="387" w:author="Shivam Garg" w:date="2014-08-03T17:27:00Z">
        <w:r>
          <w:rPr>
            <w:noProof/>
            <w:lang w:eastAsia="en-AU"/>
          </w:rPr>
          <mc:AlternateContent>
            <mc:Choice Requires="wps">
              <w:drawing>
                <wp:anchor distT="0" distB="0" distL="114300" distR="114300" simplePos="0" relativeHeight="251675648" behindDoc="0" locked="0" layoutInCell="1" allowOverlap="1" wp14:anchorId="4DB63B38" wp14:editId="1CB4C5CE">
                  <wp:simplePos x="0" y="0"/>
                  <wp:positionH relativeFrom="column">
                    <wp:posOffset>6815455</wp:posOffset>
                  </wp:positionH>
                  <wp:positionV relativeFrom="paragraph">
                    <wp:posOffset>1017994</wp:posOffset>
                  </wp:positionV>
                  <wp:extent cx="313055" cy="302653"/>
                  <wp:effectExtent l="0" t="0" r="0" b="254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02653"/>
                          </a:xfrm>
                          <a:prstGeom prst="rect">
                            <a:avLst/>
                          </a:prstGeom>
                          <a:noFill/>
                          <a:ln w="9525">
                            <a:noFill/>
                            <a:miter lim="800000"/>
                            <a:headEnd/>
                            <a:tailEnd/>
                          </a:ln>
                        </wps:spPr>
                        <wps:txbx>
                          <w:txbxContent>
                            <w:p w14:paraId="178E7E92" w14:textId="77777777" w:rsidR="009E06DB" w:rsidRPr="00E62F3F" w:rsidRDefault="009E06DB" w:rsidP="009E06DB">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88" w:author="Shivam Garg" w:date="2014-08-03T17:21:00Z">
                                    <w:rPr/>
                                  </w:rPrChange>
                                </w:rPr>
                              </w:pPr>
                              <w:ins w:id="389" w:author="Shivam Garg" w:date="2014-08-03T16:41:00Z">
                                <w:r w:rsidRPr="00E62F3F">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90"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rPrChange>
                                  </w:rPr>
                                  <w:t>4</w:t>
                                </w:r>
                              </w:ins>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536.65pt;margin-top:80.15pt;width:24.65pt;height:23.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" filled="f" stroked="f">
                  <v:textbox>
                    <w:txbxContent>
                      <w:p w14:paraId="178E7E92" w14:textId="77777777" w:rsidR="009E06DB" w:rsidRPr="00E62F3F" w:rsidRDefault="009E06DB" w:rsidP="009E06DB">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91" w:author="Shivam Garg" w:date="2014-08-03T17:21:00Z">
                              <w:rPr/>
                            </w:rPrChange>
                          </w:rPr>
                        </w:pPr>
                        <w:ins w:id="392" w:author="Shivam Garg" w:date="2014-08-03T16:41:00Z">
                          <w:r w:rsidRPr="00E62F3F">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93"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rPrChange>
                            </w:rPr>
                            <w:t>4</w:t>
                          </w:r>
                        </w:ins>
                      </w:p>
                    </w:txbxContent>
                  </v:textbox>
                </v:shape>
              </w:pict>
            </mc:Fallback>
          </mc:AlternateContent>
        </w:r>
        <w:r>
          <w:rPr>
            <w:noProof/>
            <w:lang w:eastAsia="en-AU"/>
          </w:rPr>
          <mc:AlternateContent>
            <mc:Choice Requires="wps">
              <w:drawing>
                <wp:anchor distT="0" distB="0" distL="114300" distR="114300" simplePos="0" relativeHeight="251673600" behindDoc="0" locked="0" layoutInCell="1" allowOverlap="1" wp14:anchorId="477D9E5B" wp14:editId="6A4C0538">
                  <wp:simplePos x="0" y="0"/>
                  <wp:positionH relativeFrom="column">
                    <wp:posOffset>6678841</wp:posOffset>
                  </wp:positionH>
                  <wp:positionV relativeFrom="paragraph">
                    <wp:posOffset>864235</wp:posOffset>
                  </wp:positionV>
                  <wp:extent cx="292735" cy="248920"/>
                  <wp:effectExtent l="0" t="0" r="0"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14:paraId="5351DE53" w14:textId="77777777" w:rsidR="009E06DB" w:rsidRPr="00E62F3F" w:rsidRDefault="009E06DB" w:rsidP="009E06DB">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94" w:author="Shivam Garg" w:date="2014-08-03T17:21:00Z">
                                    <w:rPr/>
                                  </w:rPrChange>
                                </w:rPr>
                              </w:pPr>
                              <w:ins w:id="395" w:author="Shivam Garg" w:date="2014-08-03T16:40:00Z">
                                <w:r w:rsidRPr="00E62F3F">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96"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rPrChange>
                                  </w:rPr>
                                  <w:t>3</w:t>
                                </w:r>
                              </w:ins>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525.9pt;margin-top:68.05pt;width:23.05pt;height:19.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" filled="f" stroked="f">
                  <v:textbox>
                    <w:txbxContent>
                      <w:p w14:paraId="5351DE53" w14:textId="77777777" w:rsidR="009E06DB" w:rsidRPr="00E62F3F" w:rsidRDefault="009E06DB" w:rsidP="009E06DB">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97" w:author="Shivam Garg" w:date="2014-08-03T17:21:00Z">
                              <w:rPr/>
                            </w:rPrChange>
                          </w:rPr>
                        </w:pPr>
                        <w:ins w:id="398" w:author="Shivam Garg" w:date="2014-08-03T16:40:00Z">
                          <w:r w:rsidRPr="00E62F3F">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99"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rPrChange>
                            </w:rPr>
                            <w:t>3</w:t>
                          </w:r>
                        </w:ins>
                      </w:p>
                    </w:txbxContent>
                  </v:textbox>
                </v:shape>
              </w:pict>
            </mc:Fallback>
          </mc:AlternateContent>
        </w:r>
      </w:ins>
      <w:ins w:id="400" w:author="Shivam Garg" w:date="2014-08-03T17:26:00Z">
        <w:r>
          <w:rPr>
            <w:noProof/>
            <w:lang w:eastAsia="en-AU"/>
          </w:rPr>
          <mc:AlternateContent>
            <mc:Choice Requires="wps">
              <w:drawing>
                <wp:anchor distT="0" distB="0" distL="114300" distR="114300" simplePos="0" relativeHeight="251671552" behindDoc="0" locked="0" layoutInCell="1" allowOverlap="1" wp14:anchorId="7E275394" wp14:editId="52AFD9F8">
                  <wp:simplePos x="0" y="0"/>
                  <wp:positionH relativeFrom="column">
                    <wp:posOffset>6542494</wp:posOffset>
                  </wp:positionH>
                  <wp:positionV relativeFrom="paragraph">
                    <wp:posOffset>720725</wp:posOffset>
                  </wp:positionV>
                  <wp:extent cx="313055" cy="279400"/>
                  <wp:effectExtent l="0" t="0" r="0" b="63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14:paraId="033705C9" w14:textId="77777777" w:rsidR="009E06DB" w:rsidRPr="00E62F3F" w:rsidRDefault="009E06DB" w:rsidP="009E06DB">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401" w:author="Shivam Garg" w:date="2014-08-03T17:21:00Z">
                                    <w:rPr/>
                                  </w:rPrChange>
                                </w:rPr>
                              </w:pPr>
                              <w:ins w:id="402" w:author="Shivam Garg" w:date="2014-08-03T16:40:00Z">
                                <w:r w:rsidRPr="00E62F3F">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403"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rPrChange>
                                  </w:rPr>
                                  <w:t>2</w:t>
                                </w:r>
                              </w:ins>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515.15pt;margin-top:56.75pt;width:24.65pt;height:2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" filled="f" stroked="f">
                  <v:textbox>
                    <w:txbxContent>
                      <w:p w14:paraId="033705C9" w14:textId="77777777" w:rsidR="009E06DB" w:rsidRPr="00E62F3F" w:rsidRDefault="009E06DB" w:rsidP="009E06DB">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404" w:author="Shivam Garg" w:date="2014-08-03T17:21:00Z">
                              <w:rPr/>
                            </w:rPrChange>
                          </w:rPr>
                        </w:pPr>
                        <w:ins w:id="405" w:author="Shivam Garg" w:date="2014-08-03T16:40:00Z">
                          <w:r w:rsidRPr="00E62F3F">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406"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rPrChange>
                            </w:rPr>
                            <w:t>2</w:t>
                          </w:r>
                        </w:ins>
                      </w:p>
                    </w:txbxContent>
                  </v:textbox>
                </v:shape>
              </w:pict>
            </mc:Fallback>
          </mc:AlternateContent>
        </w:r>
        <w:r>
          <w:rPr>
            <w:noProof/>
            <w:lang w:eastAsia="en-AU"/>
          </w:rPr>
          <mc:AlternateContent>
            <mc:Choice Requires="wps">
              <w:drawing>
                <wp:anchor distT="0" distB="0" distL="114300" distR="114300" simplePos="0" relativeHeight="251669504" behindDoc="0" locked="0" layoutInCell="1" allowOverlap="1" wp14:anchorId="79DB5F4D" wp14:editId="10E79384">
                  <wp:simplePos x="0" y="0"/>
                  <wp:positionH relativeFrom="column">
                    <wp:posOffset>6410871</wp:posOffset>
                  </wp:positionH>
                  <wp:positionV relativeFrom="paragraph">
                    <wp:posOffset>569595</wp:posOffset>
                  </wp:positionV>
                  <wp:extent cx="313055" cy="279400"/>
                  <wp:effectExtent l="0" t="0" r="0" b="63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14:paraId="1E88F3D9" w14:textId="77777777" w:rsidR="009E06DB" w:rsidRPr="00E62F3F" w:rsidRDefault="009E06DB" w:rsidP="009E06DB">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407" w:author="Shivam Garg" w:date="2014-08-03T17:20:00Z">
                                    <w:rPr/>
                                  </w:rPrChange>
                                </w:rPr>
                              </w:pPr>
                              <w:ins w:id="408" w:author="Shivam Garg" w:date="2014-08-03T16:39:00Z">
                                <w:r w:rsidRPr="00E62F3F">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409" w:author="Shivam Garg" w:date="2014-08-03T17:20:00Z">
                                      <w:rPr/>
                                    </w:rPrChange>
                                  </w:rPr>
                                  <w:t>1</w:t>
                                </w:r>
                              </w:ins>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504.8pt;margin-top:44.85pt;width:24.65pt;height:2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" filled="f" stroked="f">
                  <v:textbox>
                    <w:txbxContent>
                      <w:p w14:paraId="1E88F3D9" w14:textId="77777777" w:rsidR="009E06DB" w:rsidRPr="00E62F3F" w:rsidRDefault="009E06DB" w:rsidP="009E06DB">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410" w:author="Shivam Garg" w:date="2014-08-03T17:20:00Z">
                              <w:rPr/>
                            </w:rPrChange>
                          </w:rPr>
                        </w:pPr>
                        <w:ins w:id="411" w:author="Shivam Garg" w:date="2014-08-03T16:39:00Z">
                          <w:r w:rsidRPr="00E62F3F">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412" w:author="Shivam Garg" w:date="2014-08-03T17:20:00Z">
                                <w:rPr/>
                              </w:rPrChange>
                            </w:rPr>
                            <w:t>1</w:t>
                          </w:r>
                        </w:ins>
                      </w:p>
                    </w:txbxContent>
                  </v:textbox>
                </v:shape>
              </w:pict>
            </mc:Fallback>
          </mc:AlternateContent>
        </w:r>
      </w:ins>
      <w:r w:rsidR="00584290">
        <w:rPr>
          <w:noProof/>
          <w:lang w:eastAsia="en-AU"/>
        </w:rPr>
        <w:drawing>
          <wp:inline distT="0" distB="0" distL="0" distR="0" wp14:anchorId="732FC019" wp14:editId="6377CFC5">
            <wp:extent cx="9030555" cy="1630017"/>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024517" cy="1628927"/>
                    </a:xfrm>
                    <a:prstGeom prst="rect">
                      <a:avLst/>
                    </a:prstGeom>
                  </pic:spPr>
                </pic:pic>
              </a:graphicData>
            </a:graphic>
          </wp:inline>
        </w:drawing>
      </w:r>
    </w:p>
    <w:p w14:paraId="23BD41A4" w14:textId="7B059F6B" w:rsidR="00584290" w:rsidRDefault="00584290">
      <w:r>
        <w:t xml:space="preserve">In the above example the processor is reading from a </w:t>
      </w:r>
      <w:del w:id="413" w:author="Shivam Garg" w:date="2014-08-03T17:21:00Z">
        <w:r w:rsidDel="00266A70">
          <w:delText xml:space="preserve">fifo </w:delText>
        </w:r>
      </w:del>
      <w:ins w:id="414" w:author="Shivam Garg" w:date="2014-08-03T17:21:00Z">
        <w:r w:rsidR="00266A70">
          <w:t>FIFO</w:t>
        </w:r>
        <w:r w:rsidR="00266A70">
          <w:t xml:space="preserve"> </w:t>
        </w:r>
      </w:ins>
      <w:r>
        <w:t xml:space="preserve">which contains </w:t>
      </w:r>
      <w:r w:rsidR="00E84DA5">
        <w:t xml:space="preserve">the data </w:t>
      </w:r>
      <w:r>
        <w:t>{0x0a,</w:t>
      </w:r>
      <w:r w:rsidRPr="00584290">
        <w:t xml:space="preserve"> </w:t>
      </w:r>
      <w:r>
        <w:t>0x0b,</w:t>
      </w:r>
      <w:r w:rsidRPr="00584290">
        <w:t xml:space="preserve"> </w:t>
      </w:r>
      <w:r>
        <w:t>0x0c, …..} from the custom IP via AXI-LITE at the address of BASEADDR+4</w:t>
      </w:r>
      <w:ins w:id="415" w:author="Shivam Garg" w:date="2014-08-03T17:22:00Z">
        <w:r w:rsidR="00AD2382">
          <w:t xml:space="preserve"> (0x4)</w:t>
        </w:r>
      </w:ins>
      <w:r>
        <w:t>.</w:t>
      </w:r>
    </w:p>
    <w:p w14:paraId="2E8BFE21" w14:textId="77777777" w:rsidR="007B2083" w:rsidRDefault="00A95CCB">
      <w:r>
        <w:t xml:space="preserve">For AXI Reads there are 4 basic signals to </w:t>
      </w:r>
      <w:r w:rsidR="007B2083">
        <w:t>worry about:</w:t>
      </w:r>
    </w:p>
    <w:p w14:paraId="4BA111C1" w14:textId="64D19ED3" w:rsidR="007B2083" w:rsidRDefault="00AD2382" w:rsidP="001E325A">
      <w:pPr>
        <w:pStyle w:val="ListParagraph"/>
        <w:numPr>
          <w:ilvl w:val="0"/>
          <w:numId w:val="8"/>
        </w:numPr>
      </w:pPr>
      <w:ins w:id="416" w:author="Shivam Garg" w:date="2014-08-03T17:22:00Z">
        <w:r>
          <w:t xml:space="preserve">For AXI-LITE, the </w:t>
        </w:r>
      </w:ins>
      <w:r w:rsidR="007B2083">
        <w:t xml:space="preserve">Master pretty much always has the signal </w:t>
      </w:r>
      <w:r w:rsidR="007B2083" w:rsidRPr="00AA301E">
        <w:rPr>
          <w:b/>
          <w:rPrChange w:id="417" w:author="Shivam Garg" w:date="2014-08-03T17:23:00Z">
            <w:rPr/>
          </w:rPrChange>
        </w:rPr>
        <w:t>RREADY</w:t>
      </w:r>
      <w:r w:rsidR="007B2083">
        <w:t xml:space="preserve"> asserted, signalling</w:t>
      </w:r>
      <w:ins w:id="418" w:author="Shivam Garg" w:date="2014-08-03T17:23:00Z">
        <w:r w:rsidR="003A2306">
          <w:t xml:space="preserve"> that</w:t>
        </w:r>
      </w:ins>
      <w:r w:rsidR="007B2083">
        <w:t xml:space="preserve"> it is </w:t>
      </w:r>
      <w:del w:id="419" w:author="Shivam Garg" w:date="2014-08-03T17:23:00Z">
        <w:r w:rsidR="007B2083" w:rsidDel="003A2306">
          <w:delText xml:space="preserve">always </w:delText>
        </w:r>
      </w:del>
      <w:r w:rsidR="007B2083">
        <w:t xml:space="preserve">able to receive </w:t>
      </w:r>
      <w:del w:id="420" w:author="Shivam Garg" w:date="2014-08-03T17:23:00Z">
        <w:r w:rsidR="007B2083" w:rsidDel="004B2E56">
          <w:delText xml:space="preserve">requested </w:delText>
        </w:r>
      </w:del>
      <w:r w:rsidR="007B2083">
        <w:t xml:space="preserve">data </w:t>
      </w:r>
      <w:del w:id="421" w:author="Shivam Garg" w:date="2014-08-03T17:23:00Z">
        <w:r w:rsidR="007B2083" w:rsidDel="004B2E56">
          <w:delText xml:space="preserve">back </w:delText>
        </w:r>
      </w:del>
      <w:r w:rsidR="007B2083">
        <w:t>from the slave</w:t>
      </w:r>
    </w:p>
    <w:p w14:paraId="7D32E3D0" w14:textId="77777777" w:rsidR="00310FC8" w:rsidRDefault="007B2083" w:rsidP="00376323">
      <w:pPr>
        <w:pStyle w:val="ListParagraph"/>
        <w:numPr>
          <w:ilvl w:val="0"/>
          <w:numId w:val="8"/>
        </w:numPr>
      </w:pPr>
      <w:r>
        <w:t xml:space="preserve">Master </w:t>
      </w:r>
      <w:r w:rsidR="00273A18">
        <w:t xml:space="preserve">then places the address that it wants to read from onto the ARADDR bus and asserts </w:t>
      </w:r>
      <w:r w:rsidR="00AB1B1B" w:rsidRPr="00AA301E">
        <w:rPr>
          <w:b/>
          <w:rPrChange w:id="422" w:author="Shivam Garg" w:date="2014-08-03T17:23:00Z">
            <w:rPr/>
          </w:rPrChange>
        </w:rPr>
        <w:t>ARVALID</w:t>
      </w:r>
    </w:p>
    <w:p w14:paraId="245AA670" w14:textId="77777777" w:rsidR="00312914" w:rsidRDefault="00312914" w:rsidP="00B24041">
      <w:r>
        <w:t>The slave then performs the following:</w:t>
      </w:r>
    </w:p>
    <w:p w14:paraId="44AFE48A" w14:textId="0DD365DB" w:rsidR="00A95A58" w:rsidRDefault="00C247F9" w:rsidP="001E325A">
      <w:pPr>
        <w:pStyle w:val="ListParagraph"/>
        <w:numPr>
          <w:ilvl w:val="0"/>
          <w:numId w:val="8"/>
        </w:numPr>
      </w:pPr>
      <w:ins w:id="423" w:author="Shivam Garg" w:date="2014-08-03T17:24:00Z">
        <w:r>
          <w:t xml:space="preserve">The </w:t>
        </w:r>
      </w:ins>
      <w:r w:rsidR="00A95A58">
        <w:t xml:space="preserve">Slave </w:t>
      </w:r>
      <w:del w:id="424" w:author="Shivam Garg" w:date="2014-08-03T17:24:00Z">
        <w:r w:rsidR="00A95A58" w:rsidDel="00C247F9">
          <w:delText xml:space="preserve">the firstly </w:delText>
        </w:r>
      </w:del>
      <w:r w:rsidR="00A95A58">
        <w:t xml:space="preserve">asserts ARREADY </w:t>
      </w:r>
      <w:del w:id="425" w:author="Shivam Garg" w:date="2014-08-03T17:24:00Z">
        <w:r w:rsidR="00A95A58" w:rsidDel="000D1DDA">
          <w:delText>(</w:delText>
        </w:r>
      </w:del>
      <w:r w:rsidR="00A95A58">
        <w:t>to signal that the address can be accepted by the slave</w:t>
      </w:r>
      <w:del w:id="426" w:author="Shivam Garg" w:date="2014-08-03T17:25:00Z">
        <w:r w:rsidR="00A95A58" w:rsidDel="000D1DDA">
          <w:delText>, determined by ARVALID only)</w:delText>
        </w:r>
        <w:r w:rsidR="00FF5B47" w:rsidDel="000D1DDA">
          <w:delText xml:space="preserve"> and then </w:delText>
        </w:r>
        <w:r w:rsidR="00FC342D" w:rsidDel="000D1DDA">
          <w:delText xml:space="preserve">is upon this signal that the </w:delText>
        </w:r>
      </w:del>
    </w:p>
    <w:p w14:paraId="743E9B10" w14:textId="268C5DE8" w:rsidR="001E325A" w:rsidRDefault="00A95A58" w:rsidP="00EC6C1E">
      <w:pPr>
        <w:pStyle w:val="ListParagraph"/>
        <w:numPr>
          <w:ilvl w:val="0"/>
          <w:numId w:val="8"/>
        </w:numPr>
      </w:pPr>
      <w:r>
        <w:t xml:space="preserve">Slave then </w:t>
      </w:r>
      <w:ins w:id="427" w:author="Shivam Garg" w:date="2014-08-03T17:30:00Z">
        <w:r w:rsidR="00711B44">
          <w:t xml:space="preserve">sets RDATA to reflect the appropriate data, and </w:t>
        </w:r>
      </w:ins>
      <w:r w:rsidR="00FF5B47">
        <w:t>asserts RVALID upon which ARREADY is de</w:t>
      </w:r>
      <w:r w:rsidR="00F71046">
        <w:t>-</w:t>
      </w:r>
      <w:r w:rsidR="00FF5B47">
        <w:t xml:space="preserve">asserted and the read is completed by the </w:t>
      </w:r>
      <w:r w:rsidR="00F71046">
        <w:t>master</w:t>
      </w:r>
      <w:r w:rsidR="00584290">
        <w:t>, at this point</w:t>
      </w:r>
      <w:ins w:id="428" w:author="Shivam Garg" w:date="2014-08-03T17:32:00Z">
        <w:r w:rsidR="003A5A73">
          <w:t xml:space="preserve"> (178cc)</w:t>
        </w:r>
      </w:ins>
      <w:r w:rsidR="00584290">
        <w:t xml:space="preserve"> the correct read data is placed onto the bus, </w:t>
      </w:r>
      <w:r w:rsidR="00E87288">
        <w:t>where it has a limited amount of time to be read by the master</w:t>
      </w:r>
      <w:r w:rsidR="00D51EE4">
        <w:t>. The RVALID signal is then de-asserted exactly one clock cycle later.</w:t>
      </w:r>
    </w:p>
    <w:p w14:paraId="251945CC" w14:textId="3AAACACF" w:rsidR="00EC6C1E" w:rsidRDefault="00EC6C1E" w:rsidP="00EC6C1E">
      <w:r>
        <w:t>Other</w:t>
      </w:r>
      <w:ins w:id="429" w:author="Shivam Garg" w:date="2014-08-03T17:26:00Z">
        <w:r w:rsidR="00F70F0B">
          <w:t xml:space="preserve"> AXI-LITE</w:t>
        </w:r>
      </w:ins>
      <w:r>
        <w:t xml:space="preserve"> signals which can be utilised but are not included in </w:t>
      </w:r>
      <w:del w:id="430" w:author="Shivam Garg" w:date="2014-08-03T17:29:00Z">
        <w:r w:rsidDel="00B514EF">
          <w:delText xml:space="preserve">your </w:delText>
        </w:r>
      </w:del>
      <w:ins w:id="431" w:author="Shivam Garg" w:date="2014-08-03T17:29:00Z">
        <w:r w:rsidR="00B514EF">
          <w:t>our</w:t>
        </w:r>
        <w:r w:rsidR="00B514EF">
          <w:t xml:space="preserve"> </w:t>
        </w:r>
      </w:ins>
      <w:r>
        <w:t>own designs are:</w:t>
      </w:r>
    </w:p>
    <w:p w14:paraId="559762DF" w14:textId="77777777" w:rsidR="00EC6C1E" w:rsidRDefault="00EC6C1E" w:rsidP="00EC6C1E">
      <w:pPr>
        <w:pStyle w:val="ListParagraph"/>
        <w:numPr>
          <w:ilvl w:val="0"/>
          <w:numId w:val="3"/>
        </w:numPr>
      </w:pPr>
      <w:r>
        <w:t>BRESP/RRESP – Write response/Read response: AXI allows for a return of value by the slave upon every write/read.</w:t>
      </w:r>
    </w:p>
    <w:p w14:paraId="2BB8F4F5" w14:textId="77777777" w:rsidR="008C1238" w:rsidRDefault="00EC6C1E" w:rsidP="008C1238">
      <w:pPr>
        <w:pStyle w:val="ListParagraph"/>
        <w:numPr>
          <w:ilvl w:val="0"/>
          <w:numId w:val="3"/>
        </w:numPr>
      </w:pPr>
      <w:r>
        <w:t>BVALID &amp; BREADY – used in the same nature the AXI read valid/ready signals are, with the master asserting the ready signal when it can accept a response (pretty much all the time) and the valid signal being asserted by the slave when there is valid data on the BRESP bus.</w:t>
      </w:r>
    </w:p>
    <w:p w14:paraId="719A1CB7" w14:textId="77777777" w:rsidR="008C1238" w:rsidRDefault="008C1238" w:rsidP="008C1238">
      <w:pPr>
        <w:sectPr w:rsidR="008C1238" w:rsidSect="00255D3E">
          <w:pgSz w:w="16838" w:h="11906" w:orient="landscape"/>
          <w:pgMar w:top="1440" w:right="1440" w:bottom="1440" w:left="1440" w:header="708" w:footer="708" w:gutter="0"/>
          <w:cols w:space="708"/>
          <w:docGrid w:linePitch="360"/>
        </w:sectPr>
      </w:pPr>
    </w:p>
    <w:p w14:paraId="404C7DC9" w14:textId="189C951F" w:rsidR="0081222F" w:rsidRDefault="00804A87" w:rsidP="00804A87">
      <w:pPr>
        <w:pStyle w:val="Heading2"/>
      </w:pPr>
      <w:bookmarkStart w:id="432" w:name="_Toc394844664"/>
      <w:proofErr w:type="gramStart"/>
      <w:r>
        <w:lastRenderedPageBreak/>
        <w:t>2.</w:t>
      </w:r>
      <w:proofErr w:type="gramEnd"/>
      <w:del w:id="433" w:author="Shivam Garg" w:date="2014-08-03T15:06:00Z">
        <w:r w:rsidR="00C41F5F" w:rsidDel="00D56C61">
          <w:delText>c</w:delText>
        </w:r>
      </w:del>
      <w:ins w:id="434" w:author="Shivam Garg" w:date="2014-08-03T15:06:00Z">
        <w:r w:rsidR="00D56C61">
          <w:t>b</w:t>
        </w:r>
      </w:ins>
      <w:r>
        <w:t xml:space="preserve"> </w:t>
      </w:r>
      <w:r w:rsidR="00591857">
        <w:t>Customising the custom IP</w:t>
      </w:r>
      <w:bookmarkEnd w:id="432"/>
    </w:p>
    <w:p w14:paraId="518251AC" w14:textId="7C96C06C" w:rsidR="00075714" w:rsidRDefault="00BF59F0" w:rsidP="00804A87">
      <w:r>
        <w:t xml:space="preserve">Based on the </w:t>
      </w:r>
      <w:r w:rsidR="00687A9F">
        <w:t xml:space="preserve">tutorial on </w:t>
      </w:r>
      <w:r>
        <w:t>the AXI protocol above it should be clear that the</w:t>
      </w:r>
      <w:r w:rsidR="009B2FCF">
        <w:t>se</w:t>
      </w:r>
      <w:r>
        <w:t xml:space="preserve"> signals can </w:t>
      </w:r>
      <w:r w:rsidR="00B56EC4">
        <w:t xml:space="preserve">used </w:t>
      </w:r>
      <w:r>
        <w:t xml:space="preserve">by the programmer to determine whether or not a read/write has </w:t>
      </w:r>
      <w:r w:rsidR="008B6861">
        <w:t xml:space="preserve">been placed by the master </w:t>
      </w:r>
      <w:r>
        <w:t xml:space="preserve">and to determine </w:t>
      </w:r>
      <w:r w:rsidR="00FA6BFB">
        <w:t xml:space="preserve">if certain </w:t>
      </w:r>
      <w:r>
        <w:t>a</w:t>
      </w:r>
      <w:r w:rsidR="00591857">
        <w:t>ction</w:t>
      </w:r>
      <w:r w:rsidR="00FA6BFB">
        <w:t>s on the slave</w:t>
      </w:r>
      <w:r w:rsidR="009B3047">
        <w:t>s end</w:t>
      </w:r>
      <w:r w:rsidR="00FA6BFB">
        <w:t xml:space="preserve"> should be undertaken</w:t>
      </w:r>
      <w:r w:rsidR="00591857">
        <w:t>. There are a number of ways to which this effect can be achieved, and we will introduce these by simple projects involving the implementation of a hardware timer, hardware FIFO and hardware GPIO which allow communication to the physical buttons and LED’s</w:t>
      </w:r>
      <w:ins w:id="435" w:author="Shivam Garg" w:date="2014-08-03T17:53:00Z">
        <w:r w:rsidR="00130409">
          <w:t xml:space="preserve"> (detailed in section 4).</w:t>
        </w:r>
      </w:ins>
      <w:del w:id="436" w:author="Shivam Garg" w:date="2014-08-03T17:53:00Z">
        <w:r w:rsidR="00591857" w:rsidDel="00130409">
          <w:delText>.</w:delText>
        </w:r>
        <w:r w:rsidR="0078387D" w:rsidDel="00130409">
          <w:delText xml:space="preserve"> </w:delText>
        </w:r>
      </w:del>
    </w:p>
    <w:p w14:paraId="0F842288" w14:textId="399F9BAE" w:rsidR="00591857" w:rsidRDefault="00591857" w:rsidP="00804A87">
      <w:del w:id="437" w:author="Shivam Garg" w:date="2014-08-03T17:54:00Z">
        <w:r w:rsidDel="00331308">
          <w:delText>Firstly h</w:delText>
        </w:r>
      </w:del>
      <w:ins w:id="438" w:author="Shivam Garg" w:date="2014-08-03T17:54:00Z">
        <w:r w:rsidR="00BC2C95">
          <w:t xml:space="preserve">Before we begin </w:t>
        </w:r>
      </w:ins>
      <w:del w:id="439" w:author="Shivam Garg" w:date="2014-08-03T17:54:00Z">
        <w:r w:rsidDel="00BC2C95">
          <w:delText xml:space="preserve">owever </w:delText>
        </w:r>
      </w:del>
      <w:r>
        <w:t>there are some general modifications which will greatly speed up the desi</w:t>
      </w:r>
      <w:r w:rsidR="0078387D">
        <w:t xml:space="preserve">gn process, they are as listed in the following section. Just a couple of </w:t>
      </w:r>
      <w:r w:rsidR="00785016">
        <w:t>files and naming conventions</w:t>
      </w:r>
      <w:r w:rsidR="0078387D">
        <w:t xml:space="preserve"> to take a note of before starting:</w:t>
      </w:r>
    </w:p>
    <w:p w14:paraId="5B2D7639" w14:textId="45E68E34" w:rsidR="0078387D" w:rsidRPr="002C59CF" w:rsidRDefault="00B937F2" w:rsidP="0078387D">
      <w:pPr>
        <w:pStyle w:val="ListParagraph"/>
        <w:numPr>
          <w:ilvl w:val="0"/>
          <w:numId w:val="12"/>
        </w:numPr>
        <w:rPr>
          <w:rPrChange w:id="440" w:author="Shivam Garg" w:date="2014-08-03T17:51:00Z">
            <w:rPr/>
          </w:rPrChange>
        </w:rPr>
      </w:pPr>
      <w:ins w:id="441" w:author="Shivam Garg" w:date="2014-08-03T17:51:00Z">
        <w:r w:rsidRPr="00921308">
          <w:rPr>
            <w:b/>
            <w:rPrChange w:id="442" w:author="Shivam Garg" w:date="2014-08-03T17:53:00Z">
              <w:rPr/>
            </w:rPrChange>
          </w:rPr>
          <w:t>Slave AXI</w:t>
        </w:r>
        <w:r>
          <w:t xml:space="preserve"> (</w:t>
        </w:r>
      </w:ins>
      <w:del w:id="443" w:author="Shivam Garg" w:date="2014-08-03T17:51:00Z">
        <w:r w:rsidR="0078387D" w:rsidRPr="002C59CF" w:rsidDel="00B937F2">
          <w:rPr>
            <w:rPrChange w:id="444" w:author="Shivam Garg" w:date="2014-08-03T17:51:00Z">
              <w:rPr/>
            </w:rPrChange>
          </w:rPr>
          <w:delText>“</w:delText>
        </w:r>
        <w:r w:rsidR="0078387D" w:rsidRPr="002C59CF" w:rsidDel="009501DD">
          <w:rPr>
            <w:rPrChange w:id="445" w:author="Shivam Garg" w:date="2014-08-03T17:51:00Z">
              <w:rPr/>
            </w:rPrChange>
          </w:rPr>
          <w:delText>&lt;your_ip_name&gt;</w:delText>
        </w:r>
      </w:del>
      <w:ins w:id="446" w:author="Shivam Garg" w:date="2014-08-03T17:51:00Z">
        <w:r w:rsidR="009501DD" w:rsidRPr="002C59CF">
          <w:rPr>
            <w:rPrChange w:id="447" w:author="Shivam Garg" w:date="2014-08-03T17:51:00Z">
              <w:rPr/>
            </w:rPrChange>
          </w:rPr>
          <w:t>lab0_ip</w:t>
        </w:r>
      </w:ins>
      <w:ins w:id="448" w:author="Shivam Garg" w:date="2014-08-03T17:52:00Z">
        <w:r>
          <w:t>_v1_0</w:t>
        </w:r>
      </w:ins>
      <w:r w:rsidR="0078387D" w:rsidRPr="002C59CF">
        <w:rPr>
          <w:rPrChange w:id="449" w:author="Shivam Garg" w:date="2014-08-03T17:51:00Z">
            <w:rPr>
              <w:b/>
            </w:rPr>
          </w:rPrChange>
        </w:rPr>
        <w:t>_S00_AXI.vhd</w:t>
      </w:r>
      <w:del w:id="450" w:author="Shivam Garg" w:date="2014-08-03T17:51:00Z">
        <w:r w:rsidR="0078387D" w:rsidRPr="002C59CF" w:rsidDel="00B937F2">
          <w:rPr>
            <w:rPrChange w:id="451" w:author="Shivam Garg" w:date="2014-08-03T17:51:00Z">
              <w:rPr/>
            </w:rPrChange>
          </w:rPr>
          <w:delText>”</w:delText>
        </w:r>
      </w:del>
      <w:ins w:id="452" w:author="Shivam Garg" w:date="2014-08-03T17:51:00Z">
        <w:r>
          <w:t>)</w:t>
        </w:r>
      </w:ins>
      <w:r w:rsidR="0078387D" w:rsidRPr="002C59CF">
        <w:rPr>
          <w:rPrChange w:id="453" w:author="Shivam Garg" w:date="2014-08-03T17:51:00Z">
            <w:rPr/>
          </w:rPrChange>
        </w:rPr>
        <w:t xml:space="preserve"> – generated file which implements the AXI-LITE handshaking process and stores all writes into </w:t>
      </w:r>
      <w:r w:rsidR="008D7901" w:rsidRPr="002C59CF">
        <w:rPr>
          <w:rPrChange w:id="454" w:author="Shivam Garg" w:date="2014-08-03T17:51:00Z">
            <w:rPr/>
          </w:rPrChange>
        </w:rPr>
        <w:t>registers, and uses those same registers as read response values.</w:t>
      </w:r>
    </w:p>
    <w:p w14:paraId="7A1D5919" w14:textId="4DC06CC7" w:rsidR="0078387D" w:rsidRDefault="0078387D" w:rsidP="0078387D">
      <w:pPr>
        <w:pStyle w:val="ListParagraph"/>
        <w:numPr>
          <w:ilvl w:val="0"/>
          <w:numId w:val="12"/>
        </w:numPr>
      </w:pPr>
      <w:r w:rsidRPr="00921308">
        <w:rPr>
          <w:b/>
          <w:rPrChange w:id="455" w:author="Shivam Garg" w:date="2014-08-03T17:53:00Z">
            <w:rPr/>
          </w:rPrChange>
        </w:rPr>
        <w:t>Toplevel</w:t>
      </w:r>
      <w:ins w:id="456" w:author="Shivam Garg" w:date="2014-08-03T17:52:00Z">
        <w:r w:rsidR="00B937F2">
          <w:t xml:space="preserve"> (</w:t>
        </w:r>
        <w:r w:rsidR="00DB7CCF">
          <w:t>lab0_ip_v1_0.vhd)</w:t>
        </w:r>
      </w:ins>
      <w:del w:id="457" w:author="Shivam Garg" w:date="2014-08-03T17:53:00Z">
        <w:r w:rsidDel="00DB7CCF">
          <w:delText xml:space="preserve"> </w:delText>
        </w:r>
      </w:del>
      <w:ins w:id="458" w:author="Shivam Garg" w:date="2014-08-03T17:53:00Z">
        <w:r w:rsidR="00DB7CCF">
          <w:t xml:space="preserve"> - </w:t>
        </w:r>
      </w:ins>
      <w:r>
        <w:t xml:space="preserve">refers to the </w:t>
      </w:r>
      <w:del w:id="459" w:author="Shivam Garg" w:date="2014-08-03T17:52:00Z">
        <w:r w:rsidDel="00C91DE4">
          <w:delText xml:space="preserve">toplevel </w:delText>
        </w:r>
      </w:del>
      <w:r>
        <w:t xml:space="preserve">VHDL file which </w:t>
      </w:r>
      <w:r w:rsidR="008D7901">
        <w:t>encapsulates the AXI implementation file described above, you’</w:t>
      </w:r>
      <w:r w:rsidR="00870FCA">
        <w:t xml:space="preserve">ll notice that is largely empty, and is where we will be </w:t>
      </w:r>
      <w:del w:id="460" w:author="Shivam Garg" w:date="2014-08-03T17:55:00Z">
        <w:r w:rsidR="00870FCA" w:rsidDel="00BF439A">
          <w:delText>programming most of the code here</w:delText>
        </w:r>
      </w:del>
      <w:ins w:id="461" w:author="Shivam Garg" w:date="2014-08-03T17:55:00Z">
        <w:r w:rsidR="00BF439A">
          <w:t>focussing our implementation effo</w:t>
        </w:r>
        <w:bookmarkStart w:id="462" w:name="_GoBack"/>
        <w:bookmarkEnd w:id="462"/>
        <w:r w:rsidR="00BF439A">
          <w:t>rts</w:t>
        </w:r>
      </w:ins>
      <w:r w:rsidR="00870FCA">
        <w:t xml:space="preserve">. When coding your own designs it is recommended that you </w:t>
      </w:r>
      <w:r w:rsidR="000C1FA8">
        <w:t xml:space="preserve">use this file as a connection point for your major sub VHDL components, however given this is a relatively small </w:t>
      </w:r>
      <w:r w:rsidR="005721DF">
        <w:t>lab</w:t>
      </w:r>
      <w:r w:rsidR="000C1FA8">
        <w:t xml:space="preserve"> we will</w:t>
      </w:r>
      <w:r w:rsidR="00627D71">
        <w:t xml:space="preserve"> </w:t>
      </w:r>
      <w:r w:rsidR="000C1FA8">
        <w:t>code</w:t>
      </w:r>
      <w:r w:rsidR="00897F22">
        <w:t xml:space="preserve"> entirely</w:t>
      </w:r>
      <w:r w:rsidR="000C1FA8">
        <w:t xml:space="preserve"> within this file for convenience.</w:t>
      </w:r>
    </w:p>
    <w:p w14:paraId="1C69430F" w14:textId="4A1189B2" w:rsidR="00561CAD" w:rsidRPr="00561CAD" w:rsidRDefault="002F60CF" w:rsidP="00561CAD">
      <w:pPr>
        <w:pStyle w:val="Heading3"/>
      </w:pPr>
      <w:bookmarkStart w:id="463" w:name="_Toc394844665"/>
      <w:proofErr w:type="gramStart"/>
      <w:r>
        <w:t>2.</w:t>
      </w:r>
      <w:ins w:id="464" w:author="Shivam Garg" w:date="2014-08-03T15:06:00Z">
        <w:r w:rsidR="00D56C61">
          <w:t>b</w:t>
        </w:r>
      </w:ins>
      <w:proofErr w:type="gramEnd"/>
      <w:del w:id="465" w:author="Shivam Garg" w:date="2014-08-03T15:06:00Z">
        <w:r w:rsidR="00C41F5F" w:rsidDel="00D56C61">
          <w:delText>c</w:delText>
        </w:r>
      </w:del>
      <w:r>
        <w:t>.i</w:t>
      </w:r>
      <w:r w:rsidR="000806C8">
        <w:t xml:space="preserve"> </w:t>
      </w:r>
      <w:r w:rsidR="00561CAD">
        <w:t>Changes to ‘_</w:t>
      </w:r>
      <w:r w:rsidR="00591857">
        <w:t>S00_AXI.vhd</w:t>
      </w:r>
      <w:r w:rsidR="00561CAD">
        <w:t>’</w:t>
      </w:r>
      <w:bookmarkEnd w:id="463"/>
    </w:p>
    <w:p w14:paraId="5C2DA9F5" w14:textId="2C364F8B" w:rsidR="00F31C0C" w:rsidRPr="00F31C0C" w:rsidRDefault="00F31C0C" w:rsidP="00F31C0C">
      <w:r>
        <w:t xml:space="preserve">Firstly you should notice that the output values for the AXI reads are driven by </w:t>
      </w:r>
      <w:proofErr w:type="spellStart"/>
      <w:r>
        <w:t>reg_data_out</w:t>
      </w:r>
      <w:proofErr w:type="spellEnd"/>
      <w:r>
        <w:t>, but these signals are originally being driven by the slave registers (which are the registers the</w:t>
      </w:r>
      <w:r w:rsidR="00DB0BB8">
        <w:t xml:space="preserve"> AXI write data is stored into)</w:t>
      </w:r>
      <w:r>
        <w:t xml:space="preserve"> since this is </w:t>
      </w:r>
      <w:r w:rsidR="00B375EB">
        <w:t>a pointless function</w:t>
      </w:r>
      <w:r>
        <w:t xml:space="preserve"> we’ll replace it with </w:t>
      </w:r>
      <w:r w:rsidR="00FD544E">
        <w:t xml:space="preserve">our own signals </w:t>
      </w:r>
      <w:r>
        <w:t>(datain0/1/2/3)</w:t>
      </w:r>
      <w:r w:rsidR="00FD544E">
        <w:t xml:space="preserve"> which will later be declared as inputs to the S00_AXI component</w:t>
      </w:r>
      <w:r>
        <w:t>.</w:t>
      </w:r>
    </w:p>
    <w:p w14:paraId="5EDE153C" w14:textId="77777777" w:rsidR="00591857" w:rsidRDefault="00591857" w:rsidP="00804A87">
      <w:r>
        <w:rPr>
          <w:noProof/>
          <w:lang w:eastAsia="en-AU"/>
        </w:rPr>
        <w:drawing>
          <wp:inline distT="0" distB="0" distL="0" distR="0" wp14:anchorId="59F0B171" wp14:editId="01D41538">
            <wp:extent cx="5725160" cy="287845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5160" cy="2878455"/>
                    </a:xfrm>
                    <a:prstGeom prst="rect">
                      <a:avLst/>
                    </a:prstGeom>
                    <a:noFill/>
                    <a:ln>
                      <a:noFill/>
                    </a:ln>
                  </pic:spPr>
                </pic:pic>
              </a:graphicData>
            </a:graphic>
          </wp:inline>
        </w:drawing>
      </w:r>
    </w:p>
    <w:p w14:paraId="08E19AF5" w14:textId="4BD5B852" w:rsidR="00D70CF0" w:rsidRDefault="00D70CF0" w:rsidP="00804A87">
      <w:r>
        <w:t xml:space="preserve">Now that we have taken care of the output values, we next need to </w:t>
      </w:r>
      <w:r w:rsidR="00BF57FE">
        <w:t xml:space="preserve">get </w:t>
      </w:r>
      <w:r>
        <w:t xml:space="preserve">the AXI written values out of this component as </w:t>
      </w:r>
      <w:r w:rsidR="00B23FA2">
        <w:t>well;</w:t>
      </w:r>
      <w:r>
        <w:t xml:space="preserve"> hence we can simply pipe </w:t>
      </w:r>
      <w:r w:rsidR="00925CCD">
        <w:t xml:space="preserve">out </w:t>
      </w:r>
      <w:r>
        <w:t xml:space="preserve">these values (since they are all </w:t>
      </w:r>
      <w:r w:rsidR="00B23FA2">
        <w:t>implemented as</w:t>
      </w:r>
      <w:r>
        <w:t xml:space="preserve"> registers) </w:t>
      </w:r>
      <w:r w:rsidR="00FB1B91">
        <w:t xml:space="preserve">out of this generated AXI component onto the toplevel where </w:t>
      </w:r>
      <w:r w:rsidR="00E872C9">
        <w:t xml:space="preserve">their values </w:t>
      </w:r>
      <w:r w:rsidR="00FB1B91">
        <w:t>can be used.</w:t>
      </w:r>
    </w:p>
    <w:p w14:paraId="52025BA8" w14:textId="77777777" w:rsidR="00F31C0C" w:rsidRDefault="00D70CF0" w:rsidP="00804A87">
      <w:r>
        <w:rPr>
          <w:noProof/>
          <w:lang w:eastAsia="en-AU"/>
        </w:rPr>
        <w:lastRenderedPageBreak/>
        <w:drawing>
          <wp:inline distT="0" distB="0" distL="0" distR="0" wp14:anchorId="403EBEAA" wp14:editId="422557E0">
            <wp:extent cx="5621572" cy="3116911"/>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5">
                      <a:extLst>
                        <a:ext uri="{28A0092B-C50C-407E-A947-70E740481C1C}">
                          <a14:useLocalDpi xmlns:a14="http://schemas.microsoft.com/office/drawing/2010/main" val="0"/>
                        </a:ext>
                      </a:extLst>
                    </a:blip>
                    <a:srcRect b="19773"/>
                    <a:stretch/>
                  </pic:blipFill>
                  <pic:spPr bwMode="auto">
                    <a:xfrm>
                      <a:off x="0" y="0"/>
                      <a:ext cx="5621572" cy="3116911"/>
                    </a:xfrm>
                    <a:prstGeom prst="rect">
                      <a:avLst/>
                    </a:prstGeom>
                    <a:noFill/>
                    <a:ln>
                      <a:noFill/>
                    </a:ln>
                    <a:extLst>
                      <a:ext uri="{53640926-AAD7-44D8-BBD7-CCE9431645EC}">
                        <a14:shadowObscured xmlns:a14="http://schemas.microsoft.com/office/drawing/2010/main"/>
                      </a:ext>
                    </a:extLst>
                  </pic:spPr>
                </pic:pic>
              </a:graphicData>
            </a:graphic>
          </wp:inline>
        </w:drawing>
      </w:r>
    </w:p>
    <w:p w14:paraId="3F830DC7" w14:textId="77777777" w:rsidR="00F31C0C" w:rsidRDefault="00F31C0C" w:rsidP="00804A87"/>
    <w:p w14:paraId="21B46BA7" w14:textId="0BF77E85" w:rsidR="00F31C0C" w:rsidRDefault="00C41F5F" w:rsidP="00804A87">
      <w:r>
        <w:t>Notice from th</w:t>
      </w:r>
      <w:r w:rsidR="001157F5">
        <w:t xml:space="preserve">e timing diagrams in section 2.a/b that the address </w:t>
      </w:r>
      <w:r w:rsidR="00CF1FA8">
        <w:t xml:space="preserve">bus data is valid for a very short amount of time, hence the </w:t>
      </w:r>
      <w:proofErr w:type="spellStart"/>
      <w:r w:rsidR="00CF1FA8" w:rsidRPr="004A2BCF">
        <w:rPr>
          <w:b/>
        </w:rPr>
        <w:t>axi_awaddr</w:t>
      </w:r>
      <w:proofErr w:type="spellEnd"/>
      <w:r w:rsidR="00CF1FA8" w:rsidRPr="004A2BCF">
        <w:rPr>
          <w:b/>
        </w:rPr>
        <w:t>/</w:t>
      </w:r>
      <w:proofErr w:type="spellStart"/>
      <w:r w:rsidR="00CF1FA8" w:rsidRPr="004A2BCF">
        <w:rPr>
          <w:b/>
        </w:rPr>
        <w:t>axi_araddr</w:t>
      </w:r>
      <w:proofErr w:type="spellEnd"/>
      <w:r w:rsidR="00CF1FA8">
        <w:t xml:space="preserve"> are used by the implementation as latches for the address, storing it for a single transaction (write or read respectively), hence we will need these values as well.</w:t>
      </w:r>
      <w:r w:rsidR="0044510D">
        <w:t xml:space="preserve"> </w:t>
      </w:r>
      <w:r w:rsidR="0078387D">
        <w:t>As a consequence</w:t>
      </w:r>
      <w:r w:rsidR="00F31C0C">
        <w:t xml:space="preserve"> the following signals</w:t>
      </w:r>
      <w:r w:rsidR="00157223">
        <w:t xml:space="preserve"> (image below)</w:t>
      </w:r>
      <w:r w:rsidR="00F31C0C">
        <w:t xml:space="preserve"> have to be added to the definition of the S00_AXI component, so that the toplevel component can pipe in AXI read values, and the written valu</w:t>
      </w:r>
      <w:r w:rsidR="00D70CF0">
        <w:t>es can be read by the toplevel.</w:t>
      </w:r>
    </w:p>
    <w:p w14:paraId="2192AFC6" w14:textId="77777777" w:rsidR="00F31C0C" w:rsidRDefault="00F31C0C" w:rsidP="00804A87">
      <w:r>
        <w:rPr>
          <w:noProof/>
          <w:lang w:eastAsia="en-AU"/>
        </w:rPr>
        <w:drawing>
          <wp:inline distT="0" distB="0" distL="0" distR="0" wp14:anchorId="2DA90E3C" wp14:editId="4993CFD0">
            <wp:extent cx="5731510" cy="493547"/>
            <wp:effectExtent l="0" t="0" r="254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31510" cy="493547"/>
                    </a:xfrm>
                    <a:prstGeom prst="rect">
                      <a:avLst/>
                    </a:prstGeom>
                  </pic:spPr>
                </pic:pic>
              </a:graphicData>
            </a:graphic>
          </wp:inline>
        </w:drawing>
      </w:r>
    </w:p>
    <w:p w14:paraId="136E0B0F" w14:textId="2A06C5FB" w:rsidR="00DA065D" w:rsidRDefault="00DA065D" w:rsidP="00DA065D">
      <w:pPr>
        <w:pStyle w:val="Heading3"/>
      </w:pPr>
      <w:bookmarkStart w:id="466" w:name="_Toc394844666"/>
      <w:proofErr w:type="gramStart"/>
      <w:r>
        <w:t>2.</w:t>
      </w:r>
      <w:proofErr w:type="gramEnd"/>
      <w:del w:id="467" w:author="Shivam Garg" w:date="2014-08-03T15:06:00Z">
        <w:r w:rsidR="00C41F5F" w:rsidDel="00D56C61">
          <w:delText>c</w:delText>
        </w:r>
      </w:del>
      <w:ins w:id="468" w:author="Shivam Garg" w:date="2014-08-03T15:06:00Z">
        <w:r w:rsidR="00D56C61">
          <w:t>b</w:t>
        </w:r>
      </w:ins>
      <w:r>
        <w:t>.</w:t>
      </w:r>
      <w:r w:rsidR="00CA52DC">
        <w:t>i</w:t>
      </w:r>
      <w:r>
        <w:t>i</w:t>
      </w:r>
      <w:r w:rsidR="000806C8">
        <w:t xml:space="preserve"> </w:t>
      </w:r>
      <w:r>
        <w:t xml:space="preserve">Changes to </w:t>
      </w:r>
      <w:r w:rsidR="009C62B7">
        <w:t>Toplevel</w:t>
      </w:r>
      <w:bookmarkEnd w:id="466"/>
    </w:p>
    <w:p w14:paraId="7FAB06E7" w14:textId="1441961B" w:rsidR="00627D71" w:rsidRDefault="00913643" w:rsidP="00DA065D">
      <w:r>
        <w:t>There are two ways in order to utilise the values from the proce</w:t>
      </w:r>
      <w:r w:rsidR="00627D71">
        <w:t>ssor:</w:t>
      </w:r>
    </w:p>
    <w:p w14:paraId="5F34BE8F" w14:textId="7E4FE82E" w:rsidR="00627D71" w:rsidRDefault="000F3007" w:rsidP="00627D71">
      <w:pPr>
        <w:pStyle w:val="ListParagraph"/>
        <w:numPr>
          <w:ilvl w:val="0"/>
          <w:numId w:val="13"/>
        </w:numPr>
      </w:pPr>
      <w:r>
        <w:t xml:space="preserve">Firstly </w:t>
      </w:r>
      <w:r w:rsidR="00627D71">
        <w:t>you can simply use the existing register implementation in the generated AXI proto</w:t>
      </w:r>
      <w:r w:rsidR="00BA711F">
        <w:t>col and read from the registers. This will work</w:t>
      </w:r>
      <w:r w:rsidR="00627D71">
        <w:t xml:space="preserve"> if your implementation is not dependent on user actions and simply runs on its own based on the values the user has sent to you. </w:t>
      </w:r>
      <w:r>
        <w:t>While for AXI-reads static values can simply be inserted and read by the user on a needs basis.</w:t>
      </w:r>
    </w:p>
    <w:p w14:paraId="4BEB0E7D" w14:textId="77FFCDBE" w:rsidR="00104C17" w:rsidRDefault="003758D5" w:rsidP="008C5AD6">
      <w:pPr>
        <w:pStyle w:val="ListParagraph"/>
        <w:numPr>
          <w:ilvl w:val="0"/>
          <w:numId w:val="13"/>
        </w:numPr>
      </w:pPr>
      <w:r>
        <w:t xml:space="preserve">The second (much more useful approach) is to do this in real time while the reads/writes are taking place on the AXI bus so that you can effectively </w:t>
      </w:r>
      <w:proofErr w:type="gramStart"/>
      <w:r>
        <w:t>snoop</w:t>
      </w:r>
      <w:proofErr w:type="gramEnd"/>
      <w:r>
        <w:t xml:space="preserve"> the bus lines for data, thus being able to realise when the master has evoked an action and being able to react accordingly</w:t>
      </w:r>
      <w:r w:rsidR="00285472">
        <w:t xml:space="preserve">. </w:t>
      </w:r>
      <w:r w:rsidR="008C5AD6">
        <w:t xml:space="preserve">Of course </w:t>
      </w:r>
      <w:r w:rsidR="00DB3530">
        <w:t xml:space="preserve">the actual AXI implementation can be modified to achieve this same goal, however to keep the complexity down to a minimum and prevent </w:t>
      </w:r>
      <w:r w:rsidR="001569F6">
        <w:t>difficult to debug</w:t>
      </w:r>
      <w:r w:rsidR="00DB3530">
        <w:t xml:space="preserve"> problems whereby the protocol has been implemented incorrectly we’ll </w:t>
      </w:r>
      <w:r w:rsidR="00E6732B">
        <w:t xml:space="preserve">stick to </w:t>
      </w:r>
      <w:r w:rsidR="00DB3530">
        <w:t>the snooping based approach.</w:t>
      </w:r>
    </w:p>
    <w:p w14:paraId="5E5AD5A6" w14:textId="6E4CD672" w:rsidR="00713DA4" w:rsidRDefault="00883240" w:rsidP="006200FF">
      <w:r>
        <w:lastRenderedPageBreak/>
        <w:t xml:space="preserve">We’ll come back to these ideas in the section for implementation of the designs, but for now we’ll stick to some simple </w:t>
      </w:r>
      <w:r w:rsidR="00713DA4">
        <w:t>modifications so that we can easily determine if the changes that we have made to the source of the IP are carrying through to our high level designs.</w:t>
      </w:r>
    </w:p>
    <w:p w14:paraId="16EE56C8" w14:textId="02AA7A6B" w:rsidR="00A8297E" w:rsidRDefault="00A8297E" w:rsidP="006200FF">
      <w:r>
        <w:t>After declaring the necessary signals and making the modifications needed to the declaration of the S00_AXI component within the toplevel, you should implement the following:</w:t>
      </w:r>
    </w:p>
    <w:p w14:paraId="61270488" w14:textId="59A4D832" w:rsidR="00A8297E" w:rsidRDefault="00690753" w:rsidP="00A8297E">
      <w:pPr>
        <w:jc w:val="center"/>
      </w:pPr>
      <w:r>
        <w:rPr>
          <w:noProof/>
          <w:lang w:eastAsia="en-AU"/>
        </w:rPr>
        <w:drawing>
          <wp:inline distT="0" distB="0" distL="0" distR="0" wp14:anchorId="2406D8FF" wp14:editId="7B997ACA">
            <wp:extent cx="2054368" cy="947651"/>
            <wp:effectExtent l="0" t="0" r="3175"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b="10237"/>
                    <a:stretch/>
                  </pic:blipFill>
                  <pic:spPr bwMode="auto">
                    <a:xfrm>
                      <a:off x="0" y="0"/>
                      <a:ext cx="2057400" cy="949050"/>
                    </a:xfrm>
                    <a:prstGeom prst="rect">
                      <a:avLst/>
                    </a:prstGeom>
                    <a:ln>
                      <a:noFill/>
                    </a:ln>
                    <a:extLst>
                      <a:ext uri="{53640926-AAD7-44D8-BBD7-CCE9431645EC}">
                        <a14:shadowObscured xmlns:a14="http://schemas.microsoft.com/office/drawing/2010/main"/>
                      </a:ext>
                    </a:extLst>
                  </pic:spPr>
                </pic:pic>
              </a:graphicData>
            </a:graphic>
          </wp:inline>
        </w:drawing>
      </w:r>
    </w:p>
    <w:p w14:paraId="14CBBEF0" w14:textId="0C9F1F0A" w:rsidR="00713DA4" w:rsidRDefault="00466B43" w:rsidP="00A8297E">
      <w:r>
        <w:t>While this example is quite trivial, it seeks to test that we have not broken the existing framework and that data written to slave registers 0 and 1 can be read back while we will temporarily be reading back constant values from the addresses 3 and 4 (which are actually BASE_ADDR+</w:t>
      </w:r>
      <w:r w:rsidR="00B0065E">
        <w:t>8</w:t>
      </w:r>
      <w:r>
        <w:t xml:space="preserve"> and BASE_ADDR+</w:t>
      </w:r>
      <w:r w:rsidR="00B0065E">
        <w:t>12</w:t>
      </w:r>
      <w:r>
        <w:t xml:space="preserve"> due to byte addressing)</w:t>
      </w:r>
      <w:r w:rsidR="003F3307">
        <w:t>.</w:t>
      </w:r>
    </w:p>
    <w:p w14:paraId="3A32DA21" w14:textId="7850F7ED" w:rsidR="00466B43" w:rsidRDefault="00466B43">
      <w:r>
        <w:br w:type="page"/>
      </w:r>
    </w:p>
    <w:p w14:paraId="6D97A244" w14:textId="77777777" w:rsidR="00104C17" w:rsidRDefault="00104C17" w:rsidP="00104C17">
      <w:pPr>
        <w:pStyle w:val="Heading1"/>
        <w:numPr>
          <w:ilvl w:val="0"/>
          <w:numId w:val="18"/>
        </w:numPr>
      </w:pPr>
      <w:bookmarkStart w:id="469" w:name="_Toc394844667"/>
      <w:r>
        <w:lastRenderedPageBreak/>
        <w:t>Saving your IP</w:t>
      </w:r>
      <w:bookmarkEnd w:id="469"/>
    </w:p>
    <w:p w14:paraId="6D38EA3C" w14:textId="09A3954F" w:rsidR="00104C17" w:rsidRDefault="00104C17" w:rsidP="00104C17">
      <w:pPr>
        <w:pStyle w:val="Heading2"/>
      </w:pPr>
      <w:bookmarkStart w:id="470" w:name="_Toc394844668"/>
      <w:proofErr w:type="gramStart"/>
      <w:r>
        <w:t>3.a</w:t>
      </w:r>
      <w:proofErr w:type="gramEnd"/>
      <w:r>
        <w:t xml:space="preserve"> IP Packager</w:t>
      </w:r>
      <w:r w:rsidR="000A65AA">
        <w:t xml:space="preserve"> (</w:t>
      </w:r>
      <w:r w:rsidR="00293E94">
        <w:t>Within the Custom IP</w:t>
      </w:r>
      <w:r w:rsidR="00371278">
        <w:t>’s Vivado project</w:t>
      </w:r>
      <w:r w:rsidR="00293E94">
        <w:t>)</w:t>
      </w:r>
      <w:bookmarkEnd w:id="470"/>
    </w:p>
    <w:p w14:paraId="78BCC3DE" w14:textId="4E2AB44C" w:rsidR="001E22F7" w:rsidRDefault="000806C8" w:rsidP="000806C8">
      <w:pPr>
        <w:pStyle w:val="ListParagraph"/>
        <w:numPr>
          <w:ilvl w:val="0"/>
          <w:numId w:val="23"/>
        </w:numPr>
        <w:ind w:left="567" w:hanging="567"/>
      </w:pPr>
      <w:r>
        <w:t xml:space="preserve">Once you are happy with your changes </w:t>
      </w:r>
      <w:r w:rsidR="001E22F7">
        <w:t xml:space="preserve">verify them via </w:t>
      </w:r>
      <w:r w:rsidR="001E22F7" w:rsidRPr="00865531">
        <w:rPr>
          <w:b/>
        </w:rPr>
        <w:t>synthesis</w:t>
      </w:r>
      <w:r w:rsidR="00865531">
        <w:rPr>
          <w:b/>
        </w:rPr>
        <w:t xml:space="preserve"> </w:t>
      </w:r>
      <w:r w:rsidR="00865531">
        <w:t>of the IP</w:t>
      </w:r>
      <w:r w:rsidR="001E22F7">
        <w:t>, and make sure there are no compilation errors</w:t>
      </w:r>
    </w:p>
    <w:p w14:paraId="47ADBA86" w14:textId="1398F4BE" w:rsidR="000806C8" w:rsidRDefault="001E22F7" w:rsidP="000806C8">
      <w:pPr>
        <w:pStyle w:val="ListParagraph"/>
        <w:numPr>
          <w:ilvl w:val="0"/>
          <w:numId w:val="23"/>
        </w:numPr>
        <w:ind w:left="567" w:hanging="567"/>
      </w:pPr>
      <w:r>
        <w:t>S</w:t>
      </w:r>
      <w:r w:rsidR="002873FC">
        <w:t xml:space="preserve">elect the </w:t>
      </w:r>
      <w:r w:rsidR="000806C8" w:rsidRPr="002873FC">
        <w:rPr>
          <w:b/>
        </w:rPr>
        <w:t>Package IP</w:t>
      </w:r>
      <w:r w:rsidR="000806C8">
        <w:t xml:space="preserve"> in the project manager section in the left hand pane.</w:t>
      </w:r>
    </w:p>
    <w:p w14:paraId="063A1EE1" w14:textId="76BE4014" w:rsidR="000806C8" w:rsidRDefault="000806C8" w:rsidP="00B72C23">
      <w:pPr>
        <w:jc w:val="center"/>
      </w:pPr>
      <w:r>
        <w:rPr>
          <w:noProof/>
          <w:lang w:eastAsia="en-AU"/>
        </w:rPr>
        <w:drawing>
          <wp:inline distT="0" distB="0" distL="0" distR="0" wp14:anchorId="7BAD39FF" wp14:editId="7EA4ECCC">
            <wp:extent cx="4189614" cy="2826327"/>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a:extLst>
                        <a:ext uri="{28A0092B-C50C-407E-A947-70E740481C1C}">
                          <a14:useLocalDpi xmlns:a14="http://schemas.microsoft.com/office/drawing/2010/main" val="0"/>
                        </a:ext>
                      </a:extLst>
                    </a:blip>
                    <a:srcRect b="30322"/>
                    <a:stretch/>
                  </pic:blipFill>
                  <pic:spPr bwMode="auto">
                    <a:xfrm>
                      <a:off x="0" y="0"/>
                      <a:ext cx="4189730" cy="2826405"/>
                    </a:xfrm>
                    <a:prstGeom prst="rect">
                      <a:avLst/>
                    </a:prstGeom>
                    <a:noFill/>
                    <a:ln>
                      <a:noFill/>
                    </a:ln>
                    <a:extLst>
                      <a:ext uri="{53640926-AAD7-44D8-BBD7-CCE9431645EC}">
                        <a14:shadowObscured xmlns:a14="http://schemas.microsoft.com/office/drawing/2010/main"/>
                      </a:ext>
                    </a:extLst>
                  </pic:spPr>
                </pic:pic>
              </a:graphicData>
            </a:graphic>
          </wp:inline>
        </w:drawing>
      </w:r>
    </w:p>
    <w:p w14:paraId="34B0B271" w14:textId="002F42E9" w:rsidR="007C284A" w:rsidRDefault="00922FE4" w:rsidP="007C284A">
      <w:pPr>
        <w:pStyle w:val="ListParagraph"/>
        <w:numPr>
          <w:ilvl w:val="0"/>
          <w:numId w:val="23"/>
        </w:numPr>
        <w:ind w:left="567" w:hanging="567"/>
      </w:pPr>
      <w:r>
        <w:t xml:space="preserve">At the starting screen </w:t>
      </w:r>
      <w:r w:rsidR="00993427">
        <w:t>leave all the options the same except the version</w:t>
      </w:r>
      <w:r w:rsidR="006A0729">
        <w:t xml:space="preserve"> number</w:t>
      </w:r>
      <w:r w:rsidR="00993427">
        <w:t xml:space="preserve">; ensure that you </w:t>
      </w:r>
      <w:r w:rsidR="00993427" w:rsidRPr="00993427">
        <w:rPr>
          <w:b/>
        </w:rPr>
        <w:t>INCREASE</w:t>
      </w:r>
      <w:r w:rsidR="00993427">
        <w:rPr>
          <w:b/>
        </w:rPr>
        <w:t xml:space="preserve"> </w:t>
      </w:r>
      <w:r w:rsidR="00993427">
        <w:t xml:space="preserve">the version number (e.g. 1.0 -&gt; 2.0). The reason for </w:t>
      </w:r>
      <w:r w:rsidR="00181EF1">
        <w:t xml:space="preserve">this is so that Vivado picks up </w:t>
      </w:r>
      <w:r w:rsidR="00DD1FFD">
        <w:t xml:space="preserve">on </w:t>
      </w:r>
      <w:r w:rsidR="00181EF1">
        <w:t xml:space="preserve">the </w:t>
      </w:r>
      <w:r w:rsidR="00BD1638">
        <w:t>version change</w:t>
      </w:r>
      <w:r w:rsidR="00181EF1">
        <w:t>, and prompts you for an upgrade.</w:t>
      </w:r>
      <w:r w:rsidR="006A0729">
        <w:t xml:space="preserve"> Also alter the display name to reflect the version increase.</w:t>
      </w:r>
    </w:p>
    <w:p w14:paraId="78055B14" w14:textId="708D3373" w:rsidR="00536723" w:rsidRDefault="006A0729" w:rsidP="006A0729">
      <w:r>
        <w:rPr>
          <w:noProof/>
          <w:lang w:eastAsia="en-AU"/>
        </w:rPr>
        <w:drawing>
          <wp:inline distT="0" distB="0" distL="0" distR="0" wp14:anchorId="4E1C5750" wp14:editId="6323D41C">
            <wp:extent cx="5727700" cy="3533140"/>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27700" cy="3533140"/>
                    </a:xfrm>
                    <a:prstGeom prst="rect">
                      <a:avLst/>
                    </a:prstGeom>
                    <a:noFill/>
                    <a:ln>
                      <a:noFill/>
                    </a:ln>
                  </pic:spPr>
                </pic:pic>
              </a:graphicData>
            </a:graphic>
          </wp:inline>
        </w:drawing>
      </w:r>
    </w:p>
    <w:p w14:paraId="0083F6DF" w14:textId="54543400" w:rsidR="00536723" w:rsidRDefault="00824A1D" w:rsidP="007C284A">
      <w:pPr>
        <w:pStyle w:val="ListParagraph"/>
        <w:numPr>
          <w:ilvl w:val="0"/>
          <w:numId w:val="23"/>
        </w:numPr>
        <w:ind w:left="567" w:hanging="567"/>
      </w:pPr>
      <w:r w:rsidRPr="001A633B">
        <w:rPr>
          <w:b/>
          <w:color w:val="FF0000"/>
        </w:rPr>
        <w:lastRenderedPageBreak/>
        <w:t>If</w:t>
      </w:r>
      <w:r w:rsidRPr="001A633B">
        <w:rPr>
          <w:color w:val="FF0000"/>
        </w:rPr>
        <w:t xml:space="preserve"> </w:t>
      </w:r>
      <w:r>
        <w:t>the changes to the file involved adding new VHDL files, they must be added</w:t>
      </w:r>
      <w:r w:rsidR="000536F0">
        <w:t xml:space="preserve"> them in the </w:t>
      </w:r>
      <w:r w:rsidR="000536F0">
        <w:rPr>
          <w:b/>
        </w:rPr>
        <w:t>“IP File Groups”</w:t>
      </w:r>
      <w:r>
        <w:t xml:space="preserve"> to both the “VHDL synthesis” and “VHDL Simulation” folders, as shown by the diagram below.</w:t>
      </w:r>
    </w:p>
    <w:p w14:paraId="12DADBE2" w14:textId="62DD2D2F" w:rsidR="004C05B8" w:rsidRDefault="004C05B8" w:rsidP="004C05B8">
      <w:pPr>
        <w:jc w:val="center"/>
      </w:pPr>
      <w:r>
        <w:rPr>
          <w:noProof/>
          <w:lang w:eastAsia="en-AU"/>
        </w:rPr>
        <w:drawing>
          <wp:inline distT="0" distB="0" distL="0" distR="0" wp14:anchorId="5A1B56E7" wp14:editId="2CE9BA66">
            <wp:extent cx="4778469" cy="3474720"/>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78801" cy="3474961"/>
                    </a:xfrm>
                    <a:prstGeom prst="rect">
                      <a:avLst/>
                    </a:prstGeom>
                    <a:noFill/>
                    <a:ln>
                      <a:noFill/>
                    </a:ln>
                  </pic:spPr>
                </pic:pic>
              </a:graphicData>
            </a:graphic>
          </wp:inline>
        </w:drawing>
      </w:r>
    </w:p>
    <w:p w14:paraId="110F6420" w14:textId="24F33F3A" w:rsidR="009B5FF9" w:rsidRDefault="009B5FF9" w:rsidP="007C284A">
      <w:pPr>
        <w:pStyle w:val="ListParagraph"/>
        <w:numPr>
          <w:ilvl w:val="0"/>
          <w:numId w:val="23"/>
        </w:numPr>
        <w:ind w:left="567" w:hanging="567"/>
      </w:pPr>
      <w:r w:rsidRPr="001A633B">
        <w:rPr>
          <w:b/>
          <w:color w:val="FF0000"/>
        </w:rPr>
        <w:t>If</w:t>
      </w:r>
      <w:r w:rsidRPr="001A633B">
        <w:rPr>
          <w:color w:val="FF0000"/>
        </w:rPr>
        <w:t xml:space="preserve"> </w:t>
      </w:r>
      <w:r>
        <w:t xml:space="preserve">the ports have been changed, then use the </w:t>
      </w:r>
      <w:r w:rsidR="00024C08">
        <w:t>“</w:t>
      </w:r>
      <w:r w:rsidRPr="00024C08">
        <w:rPr>
          <w:b/>
        </w:rPr>
        <w:t>IP Ports</w:t>
      </w:r>
      <w:r>
        <w:t xml:space="preserve">” page, simply clicking on the </w:t>
      </w:r>
      <w:r w:rsidRPr="00024C08">
        <w:rPr>
          <w:u w:val="single"/>
        </w:rPr>
        <w:t>Port import dialog</w:t>
      </w:r>
      <w:r>
        <w:t xml:space="preserve"> and follow the prompts.</w:t>
      </w:r>
    </w:p>
    <w:p w14:paraId="0B1EB4B3" w14:textId="7ED49E9C" w:rsidR="00C119D6" w:rsidRDefault="00C119D6" w:rsidP="00C119D6">
      <w:pPr>
        <w:jc w:val="center"/>
      </w:pPr>
      <w:r>
        <w:rPr>
          <w:noProof/>
          <w:lang w:eastAsia="en-AU"/>
        </w:rPr>
        <w:drawing>
          <wp:inline distT="0" distB="0" distL="0" distR="0" wp14:anchorId="3DD5CCA5" wp14:editId="2B22E297">
            <wp:extent cx="5286926" cy="2967644"/>
            <wp:effectExtent l="0" t="0" r="9525"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83017" cy="2965450"/>
                    </a:xfrm>
                    <a:prstGeom prst="rect">
                      <a:avLst/>
                    </a:prstGeom>
                  </pic:spPr>
                </pic:pic>
              </a:graphicData>
            </a:graphic>
          </wp:inline>
        </w:drawing>
      </w:r>
    </w:p>
    <w:p w14:paraId="4BE92F0A" w14:textId="77777777" w:rsidR="00C81596" w:rsidRDefault="00C81596" w:rsidP="00AA340B"/>
    <w:p w14:paraId="65599859" w14:textId="77777777" w:rsidR="00C81596" w:rsidRDefault="00C81596" w:rsidP="00AA340B"/>
    <w:p w14:paraId="39368133" w14:textId="77777777" w:rsidR="00C81596" w:rsidRDefault="00C81596" w:rsidP="00AA340B"/>
    <w:p w14:paraId="1B04EBBD" w14:textId="1E66ACB2" w:rsidR="00C81596" w:rsidRDefault="00C81596" w:rsidP="00C81596">
      <w:pPr>
        <w:pStyle w:val="ListParagraph"/>
        <w:numPr>
          <w:ilvl w:val="0"/>
          <w:numId w:val="23"/>
        </w:numPr>
        <w:ind w:left="567" w:hanging="567"/>
      </w:pPr>
      <w:r w:rsidRPr="00D128B0">
        <w:rPr>
          <w:b/>
          <w:color w:val="FF0000"/>
        </w:rPr>
        <w:lastRenderedPageBreak/>
        <w:t>If</w:t>
      </w:r>
      <w:r w:rsidRPr="00D128B0">
        <w:rPr>
          <w:color w:val="FF0000"/>
        </w:rPr>
        <w:t xml:space="preserve"> </w:t>
      </w:r>
      <w:r>
        <w:t xml:space="preserve">you used the “IP ports” page to add/remove ports, you should now </w:t>
      </w:r>
      <w:r w:rsidR="00671ACB">
        <w:t>go to the “</w:t>
      </w:r>
      <w:r w:rsidR="00671ACB" w:rsidRPr="00C72475">
        <w:rPr>
          <w:b/>
        </w:rPr>
        <w:t>IP GUI Customization Layout</w:t>
      </w:r>
      <w:r w:rsidR="00671ACB">
        <w:t xml:space="preserve">” and </w:t>
      </w:r>
      <w:r>
        <w:t>use the IP GUI customization layout</w:t>
      </w:r>
      <w:r w:rsidR="00282AEA">
        <w:t xml:space="preserve"> wizard </w:t>
      </w:r>
      <w:r>
        <w:t>to regenerate the image of the IP component.</w:t>
      </w:r>
      <w:r w:rsidR="003030BD">
        <w:t xml:space="preserve"> Simply use the run the wizard link to regenerate the diagram of the IP.</w:t>
      </w:r>
    </w:p>
    <w:p w14:paraId="3406F66B" w14:textId="531C558B" w:rsidR="00C119D6" w:rsidRDefault="002B5C68" w:rsidP="002B5C68">
      <w:pPr>
        <w:jc w:val="center"/>
      </w:pPr>
      <w:r>
        <w:rPr>
          <w:noProof/>
          <w:lang w:eastAsia="en-AU"/>
        </w:rPr>
        <w:drawing>
          <wp:inline distT="0" distB="0" distL="0" distR="0" wp14:anchorId="010A8B98" wp14:editId="409E8C79">
            <wp:extent cx="5170516" cy="3344886"/>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174788" cy="3347650"/>
                    </a:xfrm>
                    <a:prstGeom prst="rect">
                      <a:avLst/>
                    </a:prstGeom>
                  </pic:spPr>
                </pic:pic>
              </a:graphicData>
            </a:graphic>
          </wp:inline>
        </w:drawing>
      </w:r>
    </w:p>
    <w:p w14:paraId="56C900D2" w14:textId="5625C10A" w:rsidR="002B5C68" w:rsidRDefault="003F14C3" w:rsidP="007C284A">
      <w:pPr>
        <w:pStyle w:val="ListParagraph"/>
        <w:numPr>
          <w:ilvl w:val="0"/>
          <w:numId w:val="23"/>
        </w:numPr>
        <w:ind w:left="567" w:hanging="567"/>
      </w:pPr>
      <w:r>
        <w:t xml:space="preserve">To complete the process, in the </w:t>
      </w:r>
      <w:r w:rsidR="00020713">
        <w:t>“</w:t>
      </w:r>
      <w:r w:rsidRPr="00020713">
        <w:rPr>
          <w:b/>
        </w:rPr>
        <w:t>Review and package</w:t>
      </w:r>
      <w:r w:rsidR="00020713">
        <w:rPr>
          <w:b/>
        </w:rPr>
        <w:t>”</w:t>
      </w:r>
      <w:r>
        <w:t xml:space="preserve"> screen select </w:t>
      </w:r>
      <w:r w:rsidRPr="000E77E7">
        <w:rPr>
          <w:u w:val="single"/>
        </w:rPr>
        <w:t>Re-Package IP</w:t>
      </w:r>
    </w:p>
    <w:p w14:paraId="005EA8D9" w14:textId="5B590258" w:rsidR="00DA7F8E" w:rsidRDefault="00DA7F8E" w:rsidP="003D7A68">
      <w:r>
        <w:rPr>
          <w:noProof/>
          <w:lang w:eastAsia="en-AU"/>
        </w:rPr>
        <w:drawing>
          <wp:inline distT="0" distB="0" distL="0" distR="0" wp14:anchorId="025D668D" wp14:editId="6F2AE325">
            <wp:extent cx="5727700" cy="3466465"/>
            <wp:effectExtent l="0" t="0" r="635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7700" cy="3466465"/>
                    </a:xfrm>
                    <a:prstGeom prst="rect">
                      <a:avLst/>
                    </a:prstGeom>
                    <a:noFill/>
                    <a:ln>
                      <a:noFill/>
                    </a:ln>
                  </pic:spPr>
                </pic:pic>
              </a:graphicData>
            </a:graphic>
          </wp:inline>
        </w:drawing>
      </w:r>
    </w:p>
    <w:p w14:paraId="4546B551" w14:textId="77777777" w:rsidR="0099098E" w:rsidRDefault="0099098E" w:rsidP="003D7A68"/>
    <w:p w14:paraId="23CF85D2" w14:textId="77777777" w:rsidR="003F14C3" w:rsidRDefault="003F14C3" w:rsidP="003D7A68"/>
    <w:p w14:paraId="65E64C66" w14:textId="5F76BBE4" w:rsidR="003D7A68" w:rsidRDefault="003D7A68" w:rsidP="003D7A68">
      <w:r>
        <w:lastRenderedPageBreak/>
        <w:t>Screens which were skipped:</w:t>
      </w:r>
    </w:p>
    <w:p w14:paraId="74601132" w14:textId="77777777" w:rsidR="003D7A68" w:rsidRDefault="003D7A68" w:rsidP="007C284A">
      <w:pPr>
        <w:pStyle w:val="ListParagraph"/>
        <w:numPr>
          <w:ilvl w:val="0"/>
          <w:numId w:val="22"/>
        </w:numPr>
      </w:pPr>
      <w:r w:rsidRPr="005754E5">
        <w:rPr>
          <w:b/>
        </w:rPr>
        <w:t>IP compatibility</w:t>
      </w:r>
      <w:r>
        <w:t xml:space="preserve"> - it is used to specify what boards the IP is valid for, which will always be the ZYNQ board for our designs.</w:t>
      </w:r>
    </w:p>
    <w:p w14:paraId="76949794" w14:textId="601F1D5E" w:rsidR="003D7A68" w:rsidRDefault="003D7A68" w:rsidP="007C284A">
      <w:pPr>
        <w:pStyle w:val="ListParagraph"/>
        <w:numPr>
          <w:ilvl w:val="0"/>
          <w:numId w:val="22"/>
        </w:numPr>
      </w:pPr>
      <w:r w:rsidRPr="005754E5">
        <w:rPr>
          <w:b/>
        </w:rPr>
        <w:t>IP Customisation Parameters</w:t>
      </w:r>
      <w:r>
        <w:t xml:space="preserve"> – should be used if the custom parameters (generic parameters) for the IP have been chan</w:t>
      </w:r>
      <w:r w:rsidR="00070B33">
        <w:t>ged.</w:t>
      </w:r>
    </w:p>
    <w:p w14:paraId="2EDC1E65" w14:textId="33F2FD9E" w:rsidR="005736A9" w:rsidRDefault="009B5FF9" w:rsidP="007C284A">
      <w:pPr>
        <w:pStyle w:val="ListParagraph"/>
        <w:numPr>
          <w:ilvl w:val="0"/>
          <w:numId w:val="22"/>
        </w:numPr>
      </w:pPr>
      <w:r w:rsidRPr="005754E5">
        <w:rPr>
          <w:b/>
        </w:rPr>
        <w:t>IP interfaces</w:t>
      </w:r>
      <w:r>
        <w:t xml:space="preserve"> – If the </w:t>
      </w:r>
      <w:r w:rsidR="00BC7183">
        <w:t>ports for the IP were changed and you wish to create a standardised port (e.g. you create a FIFO_WRITE port that you want to connect to a Xilinx FIFO) then you can group ports together to create an IP interface.</w:t>
      </w:r>
    </w:p>
    <w:p w14:paraId="3AAA57B1" w14:textId="73EA51E6" w:rsidR="00BC7183" w:rsidRDefault="0045049D" w:rsidP="007C284A">
      <w:pPr>
        <w:pStyle w:val="ListParagraph"/>
        <w:numPr>
          <w:ilvl w:val="0"/>
          <w:numId w:val="22"/>
        </w:numPr>
      </w:pPr>
      <w:r w:rsidRPr="005754E5">
        <w:rPr>
          <w:b/>
        </w:rPr>
        <w:t>IP Addressing and Memory</w:t>
      </w:r>
      <w:r>
        <w:t xml:space="preserve"> – Informational only</w:t>
      </w:r>
    </w:p>
    <w:p w14:paraId="5D8289B8" w14:textId="75CE2497" w:rsidR="0045049D" w:rsidRPr="007C284A" w:rsidRDefault="00DA7F8E" w:rsidP="007C284A">
      <w:pPr>
        <w:pStyle w:val="ListParagraph"/>
        <w:numPr>
          <w:ilvl w:val="0"/>
          <w:numId w:val="22"/>
        </w:numPr>
      </w:pPr>
      <w:r w:rsidRPr="005754E5">
        <w:rPr>
          <w:b/>
        </w:rPr>
        <w:t>IP Licencing and Security</w:t>
      </w:r>
      <w:r>
        <w:t xml:space="preserve"> – Informational only</w:t>
      </w:r>
    </w:p>
    <w:p w14:paraId="58ED5F42" w14:textId="77777777" w:rsidR="008A6E81" w:rsidRDefault="00104C17" w:rsidP="008A6E81">
      <w:pPr>
        <w:pStyle w:val="Heading2"/>
      </w:pPr>
      <w:bookmarkStart w:id="471" w:name="_Toc394844669"/>
      <w:proofErr w:type="gramStart"/>
      <w:r>
        <w:t>3.b</w:t>
      </w:r>
      <w:proofErr w:type="gramEnd"/>
      <w:r>
        <w:t xml:space="preserve"> IP upgrade in </w:t>
      </w:r>
      <w:r w:rsidR="00E76471">
        <w:t>high-level</w:t>
      </w:r>
      <w:r>
        <w:t xml:space="preserve"> design</w:t>
      </w:r>
      <w:r w:rsidR="009D7463">
        <w:t xml:space="preserve"> (Within the </w:t>
      </w:r>
      <w:proofErr w:type="spellStart"/>
      <w:r w:rsidR="009D7463">
        <w:t>highlevel</w:t>
      </w:r>
      <w:proofErr w:type="spellEnd"/>
      <w:r w:rsidR="009D7463">
        <w:t xml:space="preserve"> Vivado project)</w:t>
      </w:r>
      <w:bookmarkEnd w:id="471"/>
    </w:p>
    <w:p w14:paraId="261D37C1" w14:textId="29FD8394" w:rsidR="00377812" w:rsidRDefault="00377812" w:rsidP="00377812"/>
    <w:p w14:paraId="1DE86425" w14:textId="42B98051" w:rsidR="0063034C" w:rsidRDefault="0063034C" w:rsidP="0063034C">
      <w:pPr>
        <w:pStyle w:val="ListParagraph"/>
        <w:numPr>
          <w:ilvl w:val="0"/>
          <w:numId w:val="23"/>
        </w:numPr>
      </w:pPr>
      <w:r>
        <w:t xml:space="preserve">Now </w:t>
      </w:r>
      <w:r w:rsidRPr="00464EEA">
        <w:rPr>
          <w:b/>
        </w:rPr>
        <w:t>reopen the high-level</w:t>
      </w:r>
      <w:r w:rsidR="00FA6E0F" w:rsidRPr="00464EEA">
        <w:rPr>
          <w:b/>
        </w:rPr>
        <w:t xml:space="preserve"> design Vivado file</w:t>
      </w:r>
      <w:r w:rsidR="00FA6E0F">
        <w:t xml:space="preserve"> and open</w:t>
      </w:r>
      <w:r w:rsidR="00DC6F83">
        <w:t xml:space="preserve"> </w:t>
      </w:r>
      <w:r w:rsidR="00FA6E0F">
        <w:t>the Block Design</w:t>
      </w:r>
      <w:r w:rsidR="008D0D1D">
        <w:br/>
      </w:r>
    </w:p>
    <w:p w14:paraId="36CB702D" w14:textId="20C16658" w:rsidR="0063034C" w:rsidRDefault="00FA6E0F" w:rsidP="0063034C">
      <w:pPr>
        <w:pStyle w:val="ListParagraph"/>
        <w:numPr>
          <w:ilvl w:val="0"/>
          <w:numId w:val="23"/>
        </w:numPr>
      </w:pPr>
      <w:r>
        <w:t xml:space="preserve">Select the </w:t>
      </w:r>
      <w:r w:rsidRPr="00464EEA">
        <w:rPr>
          <w:b/>
        </w:rPr>
        <w:t>TCL conso</w:t>
      </w:r>
      <w:r w:rsidR="00BE2E7C" w:rsidRPr="00464EEA">
        <w:rPr>
          <w:b/>
        </w:rPr>
        <w:t>le</w:t>
      </w:r>
      <w:r w:rsidR="00BE2E7C">
        <w:t xml:space="preserve"> window and run</w:t>
      </w:r>
      <w:r w:rsidR="00E916E4">
        <w:t xml:space="preserve"> the following commands</w:t>
      </w:r>
    </w:p>
    <w:p w14:paraId="74F5CCED" w14:textId="2C85DACB" w:rsidR="00BE2E7C" w:rsidRPr="007E1DBD" w:rsidRDefault="00BE2E7C" w:rsidP="00293323">
      <w:pPr>
        <w:pStyle w:val="ListParagraph"/>
        <w:numPr>
          <w:ilvl w:val="1"/>
          <w:numId w:val="23"/>
        </w:numPr>
        <w:ind w:left="1134"/>
        <w:rPr>
          <w:b/>
        </w:rPr>
      </w:pPr>
      <w:proofErr w:type="spellStart"/>
      <w:r w:rsidRPr="007E1DBD">
        <w:rPr>
          <w:b/>
        </w:rPr>
        <w:t>update_ip_catalog</w:t>
      </w:r>
      <w:proofErr w:type="spellEnd"/>
      <w:r w:rsidRPr="007E1DBD">
        <w:rPr>
          <w:b/>
        </w:rPr>
        <w:t xml:space="preserve"> –rebuild</w:t>
      </w:r>
    </w:p>
    <w:p w14:paraId="4E160959" w14:textId="69C8373F" w:rsidR="00BE2E7C" w:rsidRDefault="00BE2E7C" w:rsidP="00293323">
      <w:pPr>
        <w:pStyle w:val="ListParagraph"/>
        <w:numPr>
          <w:ilvl w:val="2"/>
          <w:numId w:val="23"/>
        </w:numPr>
        <w:ind w:left="1418"/>
      </w:pPr>
      <w:r>
        <w:t>This refreshes the IP repositories specified in Project Settings &gt; IP &gt; IP Repositories (you can do this manually if you wish)</w:t>
      </w:r>
    </w:p>
    <w:p w14:paraId="0C38BFC2" w14:textId="2E820C13" w:rsidR="00BE2E7C" w:rsidRPr="007E1DBD" w:rsidRDefault="00BE2E7C" w:rsidP="00293323">
      <w:pPr>
        <w:pStyle w:val="ListParagraph"/>
        <w:numPr>
          <w:ilvl w:val="1"/>
          <w:numId w:val="23"/>
        </w:numPr>
        <w:ind w:left="1134"/>
        <w:rPr>
          <w:b/>
        </w:rPr>
      </w:pPr>
      <w:proofErr w:type="spellStart"/>
      <w:r w:rsidRPr="007E1DBD">
        <w:rPr>
          <w:b/>
        </w:rPr>
        <w:t>report_ip_status</w:t>
      </w:r>
      <w:proofErr w:type="spellEnd"/>
      <w:r w:rsidRPr="007E1DBD">
        <w:rPr>
          <w:b/>
        </w:rPr>
        <w:t xml:space="preserve"> -name ip_status_1</w:t>
      </w:r>
    </w:p>
    <w:p w14:paraId="0ECAAF05" w14:textId="617C8847" w:rsidR="00AF41EE" w:rsidRDefault="00895614" w:rsidP="00293323">
      <w:pPr>
        <w:pStyle w:val="ListParagraph"/>
        <w:numPr>
          <w:ilvl w:val="2"/>
          <w:numId w:val="23"/>
        </w:numPr>
        <w:tabs>
          <w:tab w:val="left" w:pos="12049"/>
          <w:tab w:val="left" w:pos="16727"/>
        </w:tabs>
        <w:ind w:left="1418"/>
      </w:pPr>
      <w:r>
        <w:t>This generates an IP report, showing whether or not the IP in your design are up to date</w:t>
      </w:r>
      <w:r w:rsidR="008D0D1D">
        <w:br/>
      </w:r>
    </w:p>
    <w:p w14:paraId="3CE66C8F" w14:textId="3C53B9DD" w:rsidR="00895614" w:rsidRDefault="00785DAE" w:rsidP="00895614">
      <w:pPr>
        <w:pStyle w:val="ListParagraph"/>
        <w:numPr>
          <w:ilvl w:val="0"/>
          <w:numId w:val="23"/>
        </w:numPr>
      </w:pPr>
      <w:r>
        <w:t xml:space="preserve">This command should report that lab0_ip_0 has a “Major Version Change” (can </w:t>
      </w:r>
      <w:r w:rsidR="000E57AB">
        <w:t xml:space="preserve">also </w:t>
      </w:r>
      <w:r>
        <w:t xml:space="preserve">be minor, depending on the </w:t>
      </w:r>
      <w:r w:rsidR="008E6327">
        <w:t>version</w:t>
      </w:r>
      <w:r>
        <w:t xml:space="preserve"> number you selected)</w:t>
      </w:r>
    </w:p>
    <w:p w14:paraId="7FDDD150" w14:textId="3A6496C3" w:rsidR="00C83483" w:rsidRDefault="00C83483" w:rsidP="00C83483">
      <w:r>
        <w:rPr>
          <w:noProof/>
          <w:lang w:eastAsia="en-AU"/>
        </w:rPr>
        <w:drawing>
          <wp:inline distT="0" distB="0" distL="0" distR="0" wp14:anchorId="3FF88A03" wp14:editId="3CD36065">
            <wp:extent cx="5727469" cy="1645920"/>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7700" cy="1645986"/>
                    </a:xfrm>
                    <a:prstGeom prst="rect">
                      <a:avLst/>
                    </a:prstGeom>
                    <a:noFill/>
                    <a:ln>
                      <a:noFill/>
                    </a:ln>
                  </pic:spPr>
                </pic:pic>
              </a:graphicData>
            </a:graphic>
          </wp:inline>
        </w:drawing>
      </w:r>
    </w:p>
    <w:p w14:paraId="1425CB3A" w14:textId="7B03CE33" w:rsidR="00C83483" w:rsidRDefault="000F00DB" w:rsidP="00895614">
      <w:pPr>
        <w:pStyle w:val="ListParagraph"/>
        <w:numPr>
          <w:ilvl w:val="0"/>
          <w:numId w:val="23"/>
        </w:numPr>
      </w:pPr>
      <w:r>
        <w:t xml:space="preserve">Ensure it is selected and </w:t>
      </w:r>
      <w:r w:rsidRPr="00DC4240">
        <w:rPr>
          <w:b/>
        </w:rPr>
        <w:t>hit upgrade selected</w:t>
      </w:r>
      <w:r>
        <w:t xml:space="preserve"> button</w:t>
      </w:r>
      <w:r w:rsidR="00E50FE5">
        <w:t xml:space="preserve"> (</w:t>
      </w:r>
      <w:r w:rsidR="00C83483">
        <w:t>Vivado will now upgrade the IP, retaining all existing connections</w:t>
      </w:r>
      <w:r w:rsidR="00E50FE5">
        <w:t>)</w:t>
      </w:r>
    </w:p>
    <w:p w14:paraId="08F21CF5" w14:textId="5349B4F2" w:rsidR="00C83483" w:rsidRDefault="00C83483" w:rsidP="00895614">
      <w:pPr>
        <w:pStyle w:val="ListParagraph"/>
        <w:numPr>
          <w:ilvl w:val="0"/>
          <w:numId w:val="23"/>
        </w:numPr>
      </w:pPr>
      <w:r>
        <w:t xml:space="preserve">Regenerate the HDL wrapper for your high level design </w:t>
      </w:r>
    </w:p>
    <w:p w14:paraId="4DAF9143" w14:textId="1839D568" w:rsidR="00E916E4" w:rsidRDefault="00CE18BD" w:rsidP="00895614">
      <w:pPr>
        <w:pStyle w:val="ListParagraph"/>
        <w:numPr>
          <w:ilvl w:val="0"/>
          <w:numId w:val="23"/>
        </w:numPr>
      </w:pPr>
      <w:r>
        <w:t xml:space="preserve">Hit </w:t>
      </w:r>
      <w:r w:rsidR="00E916E4">
        <w:t xml:space="preserve">the </w:t>
      </w:r>
      <w:r w:rsidRPr="00CE18BD">
        <w:rPr>
          <w:b/>
        </w:rPr>
        <w:t xml:space="preserve">Generate </w:t>
      </w:r>
      <w:proofErr w:type="spellStart"/>
      <w:r w:rsidRPr="00CE18BD">
        <w:rPr>
          <w:b/>
        </w:rPr>
        <w:t>bit</w:t>
      </w:r>
      <w:r w:rsidR="00E916E4" w:rsidRPr="00CE18BD">
        <w:rPr>
          <w:b/>
        </w:rPr>
        <w:t>stream</w:t>
      </w:r>
      <w:proofErr w:type="spellEnd"/>
      <w:r w:rsidR="00E916E4">
        <w:t xml:space="preserve"> button</w:t>
      </w:r>
      <w:r w:rsidR="00FC07C5">
        <w:t xml:space="preserve"> (which should also synthesise and implement your high-level design)</w:t>
      </w:r>
    </w:p>
    <w:p w14:paraId="6B92280E" w14:textId="06305A5F" w:rsidR="00576E08" w:rsidRDefault="00576E08" w:rsidP="00895614">
      <w:pPr>
        <w:pStyle w:val="ListParagraph"/>
        <w:numPr>
          <w:ilvl w:val="0"/>
          <w:numId w:val="23"/>
        </w:numPr>
      </w:pPr>
      <w:r>
        <w:t>Wait</w:t>
      </w:r>
      <w:r w:rsidR="00E44435">
        <w:t>…….</w:t>
      </w:r>
    </w:p>
    <w:p w14:paraId="6498D2F0" w14:textId="55E1357A" w:rsidR="00576E08" w:rsidRDefault="00576E08" w:rsidP="00895614">
      <w:pPr>
        <w:pStyle w:val="ListParagraph"/>
        <w:numPr>
          <w:ilvl w:val="0"/>
          <w:numId w:val="23"/>
        </w:numPr>
        <w:rPr>
          <w:b/>
        </w:rPr>
      </w:pPr>
      <w:r w:rsidRPr="00576E08">
        <w:rPr>
          <w:b/>
        </w:rPr>
        <w:t>Open Implemented Design</w:t>
      </w:r>
    </w:p>
    <w:p w14:paraId="295F6076" w14:textId="459D6D9A" w:rsidR="00576E08" w:rsidRPr="00576E08" w:rsidRDefault="00DF3A60" w:rsidP="00895614">
      <w:pPr>
        <w:pStyle w:val="ListParagraph"/>
        <w:numPr>
          <w:ilvl w:val="0"/>
          <w:numId w:val="23"/>
        </w:numPr>
        <w:rPr>
          <w:b/>
        </w:rPr>
      </w:pPr>
      <w:r>
        <w:t xml:space="preserve">File &gt; Export &gt; </w:t>
      </w:r>
      <w:r w:rsidRPr="00DF3A60">
        <w:rPr>
          <w:b/>
        </w:rPr>
        <w:t>Export Hardware for SDK</w:t>
      </w:r>
    </w:p>
    <w:p w14:paraId="54D988BD" w14:textId="2F1B4D08" w:rsidR="004B338A" w:rsidRDefault="004B338A" w:rsidP="004B338A">
      <w:pPr>
        <w:pStyle w:val="Heading2"/>
      </w:pPr>
      <w:bookmarkStart w:id="472" w:name="_Toc394844670"/>
      <w:proofErr w:type="gramStart"/>
      <w:r>
        <w:lastRenderedPageBreak/>
        <w:t>3.c</w:t>
      </w:r>
      <w:proofErr w:type="gramEnd"/>
      <w:r>
        <w:t xml:space="preserve"> Interfacing with the Custom IP</w:t>
      </w:r>
      <w:bookmarkEnd w:id="472"/>
    </w:p>
    <w:p w14:paraId="69881F14" w14:textId="361787C0" w:rsidR="00377812" w:rsidRDefault="00552378" w:rsidP="000F00DB">
      <w:r>
        <w:t xml:space="preserve">Now that we are in the software side of things, all that remains is to write some interface code and test the </w:t>
      </w:r>
      <w:r w:rsidR="00994159">
        <w:t xml:space="preserve">functionality of the </w:t>
      </w:r>
      <w:r w:rsidR="0064616A">
        <w:t>hardware</w:t>
      </w:r>
      <w:r w:rsidR="00DC6F83">
        <w:t>.</w:t>
      </w:r>
    </w:p>
    <w:p w14:paraId="42D66618" w14:textId="18E801F5" w:rsidR="00DC6F83" w:rsidRDefault="00DC6F83" w:rsidP="000F00DB">
      <w:r>
        <w:t xml:space="preserve">When creating the </w:t>
      </w:r>
      <w:r w:rsidRPr="00952FE0">
        <w:rPr>
          <w:b/>
        </w:rPr>
        <w:t xml:space="preserve">application </w:t>
      </w:r>
      <w:r w:rsidR="00952FE0" w:rsidRPr="00952FE0">
        <w:rPr>
          <w:b/>
        </w:rPr>
        <w:t>project</w:t>
      </w:r>
      <w:r>
        <w:t xml:space="preserve"> it’s generally best to use the “Hello World” example project as a template, since one of the first steps that it performs is to initialize the UART.</w:t>
      </w:r>
    </w:p>
    <w:p w14:paraId="3768B616" w14:textId="57E9C4AE" w:rsidR="00DC6F83" w:rsidRDefault="00DC6F83" w:rsidP="000F00DB">
      <w:r>
        <w:t xml:space="preserve">Then </w:t>
      </w:r>
      <w:r w:rsidR="0026591A">
        <w:t>you</w:t>
      </w:r>
      <w:r w:rsidR="00090D51">
        <w:t xml:space="preserve"> </w:t>
      </w:r>
      <w:r w:rsidR="00095A0E">
        <w:t>need</w:t>
      </w:r>
      <w:r w:rsidR="0026591A">
        <w:t xml:space="preserve"> to </w:t>
      </w:r>
      <w:r w:rsidR="0026591A" w:rsidRPr="00A31882">
        <w:rPr>
          <w:b/>
        </w:rPr>
        <w:t>#include “</w:t>
      </w:r>
      <w:proofErr w:type="spellStart"/>
      <w:r w:rsidR="0026591A" w:rsidRPr="00A31882">
        <w:rPr>
          <w:b/>
        </w:rPr>
        <w:t>xparameters.h</w:t>
      </w:r>
      <w:proofErr w:type="spellEnd"/>
      <w:r w:rsidR="0026591A" w:rsidRPr="00A31882">
        <w:rPr>
          <w:b/>
        </w:rPr>
        <w:t>”</w:t>
      </w:r>
      <w:r w:rsidR="00A31882">
        <w:t xml:space="preserve">; </w:t>
      </w:r>
      <w:r w:rsidR="0026591A">
        <w:t>if you read near the top of the file you should find the definition of the LAB0_IP_0</w:t>
      </w:r>
      <w:r w:rsidR="00603281">
        <w:t xml:space="preserve">_S00_AXI_BASEADDR and HIGHADDR. The addresses should correspond to </w:t>
      </w:r>
      <w:proofErr w:type="spellStart"/>
      <w:r w:rsidR="00603281">
        <w:t>Vivado’s</w:t>
      </w:r>
      <w:proofErr w:type="spellEnd"/>
      <w:r w:rsidR="00603281">
        <w:t xml:space="preserve"> “</w:t>
      </w:r>
      <w:r w:rsidR="00603281" w:rsidRPr="00A72CB9">
        <w:rPr>
          <w:b/>
        </w:rPr>
        <w:t>Address Editor</w:t>
      </w:r>
      <w:r w:rsidR="00603281">
        <w:t xml:space="preserve">”, </w:t>
      </w:r>
      <w:r w:rsidR="0042520F">
        <w:t xml:space="preserve">and since the generated IP has a 4 register implementation, only the bottom 4 bits of the address sent will be seen on the </w:t>
      </w:r>
      <w:r w:rsidR="00A12DF9">
        <w:t>slave’s</w:t>
      </w:r>
      <w:r w:rsidR="0042520F">
        <w:t xml:space="preserve"> side (byte addressing).</w:t>
      </w:r>
    </w:p>
    <w:p w14:paraId="5A3DECC9" w14:textId="51F302EE" w:rsidR="00296CDE" w:rsidRDefault="00296CDE" w:rsidP="000F00DB">
      <w:r>
        <w:rPr>
          <w:noProof/>
          <w:lang w:eastAsia="en-AU"/>
        </w:rPr>
        <w:drawing>
          <wp:inline distT="0" distB="0" distL="0" distR="0" wp14:anchorId="72C44F28" wp14:editId="5597F0E3">
            <wp:extent cx="4372495" cy="131871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t="44848"/>
                    <a:stretch/>
                  </pic:blipFill>
                  <pic:spPr bwMode="auto">
                    <a:xfrm>
                      <a:off x="0" y="0"/>
                      <a:ext cx="4371975" cy="1318561"/>
                    </a:xfrm>
                    <a:prstGeom prst="rect">
                      <a:avLst/>
                    </a:prstGeom>
                    <a:ln>
                      <a:noFill/>
                    </a:ln>
                    <a:extLst>
                      <a:ext uri="{53640926-AAD7-44D8-BBD7-CCE9431645EC}">
                        <a14:shadowObscured xmlns:a14="http://schemas.microsoft.com/office/drawing/2010/main"/>
                      </a:ext>
                    </a:extLst>
                  </pic:spPr>
                </pic:pic>
              </a:graphicData>
            </a:graphic>
          </wp:inline>
        </w:drawing>
      </w:r>
    </w:p>
    <w:p w14:paraId="3C3E61CE" w14:textId="4A6AC458" w:rsidR="00296CDE" w:rsidRDefault="00296CDE" w:rsidP="000F00DB">
      <w:r>
        <w:t xml:space="preserve">Once you’ve verified this, go back to </w:t>
      </w:r>
      <w:r w:rsidR="002F1B79">
        <w:t>“</w:t>
      </w:r>
      <w:proofErr w:type="spellStart"/>
      <w:r w:rsidRPr="002F1B79">
        <w:rPr>
          <w:b/>
        </w:rPr>
        <w:t>helloworld.c</w:t>
      </w:r>
      <w:proofErr w:type="spellEnd"/>
      <w:r w:rsidR="002F1B79">
        <w:t>”</w:t>
      </w:r>
      <w:r>
        <w:t xml:space="preserve"> and write some simple source code to the effect shown below, which writes 4 values and reads 4 values back from the IP. The expected output should be “Values read = 1, 2, 3, 4” if you followed the steps in this lab completely. </w:t>
      </w:r>
    </w:p>
    <w:p w14:paraId="3BCA111F" w14:textId="2D22A5A4" w:rsidR="00296CDE" w:rsidRDefault="00296CDE" w:rsidP="000F00DB">
      <w:r>
        <w:rPr>
          <w:noProof/>
          <w:lang w:eastAsia="en-AU"/>
        </w:rPr>
        <w:drawing>
          <wp:inline distT="0" distB="0" distL="0" distR="0" wp14:anchorId="25395713" wp14:editId="6D622993">
            <wp:extent cx="5237018" cy="314614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t="27700"/>
                    <a:stretch/>
                  </pic:blipFill>
                  <pic:spPr bwMode="auto">
                    <a:xfrm>
                      <a:off x="0" y="0"/>
                      <a:ext cx="5238750" cy="3147180"/>
                    </a:xfrm>
                    <a:prstGeom prst="rect">
                      <a:avLst/>
                    </a:prstGeom>
                    <a:ln>
                      <a:noFill/>
                    </a:ln>
                    <a:extLst>
                      <a:ext uri="{53640926-AAD7-44D8-BBD7-CCE9431645EC}">
                        <a14:shadowObscured xmlns:a14="http://schemas.microsoft.com/office/drawing/2010/main"/>
                      </a:ext>
                    </a:extLst>
                  </pic:spPr>
                </pic:pic>
              </a:graphicData>
            </a:graphic>
          </wp:inline>
        </w:drawing>
      </w:r>
    </w:p>
    <w:p w14:paraId="69E1DB5E" w14:textId="04EED463" w:rsidR="004D502C" w:rsidRDefault="004D502C" w:rsidP="000F00DB">
      <w:r>
        <w:t xml:space="preserve">If </w:t>
      </w:r>
      <w:r w:rsidR="00470B95">
        <w:t>you</w:t>
      </w:r>
      <w:r>
        <w:t xml:space="preserve"> were to write to the address: XPAR_LAB0_IP_0_S00_AXI_BASEADDR + 16, it would mimic the effect of writing to XPAR_LAB0_IP_0_S00_AXI_BASEADDR, since the slave only sees a 4 bit address and 0x43C00000 =&gt; (0b0000) and 0x43C00010 =&gt; (0b0000) while S00_AXI_BASEADDR + 20 </w:t>
      </w:r>
      <w:r w:rsidR="005E02E3">
        <w:t>= 0x43C00014 =&gt; (0b0100), and so on.</w:t>
      </w:r>
    </w:p>
    <w:p w14:paraId="70AAB22E" w14:textId="77777777" w:rsidR="004D502C" w:rsidRDefault="004D502C" w:rsidP="000F00DB"/>
    <w:p w14:paraId="7F5995BE" w14:textId="041D0B4D" w:rsidR="00DA065D" w:rsidRDefault="00FC61E4" w:rsidP="00104C17">
      <w:pPr>
        <w:pStyle w:val="Heading1"/>
        <w:numPr>
          <w:ilvl w:val="0"/>
          <w:numId w:val="21"/>
        </w:numPr>
      </w:pPr>
      <w:bookmarkStart w:id="473" w:name="_Toc394844671"/>
      <w:r>
        <w:lastRenderedPageBreak/>
        <w:t>Implementation</w:t>
      </w:r>
      <w:r w:rsidR="00104C17">
        <w:t xml:space="preserve"> Exercises</w:t>
      </w:r>
      <w:bookmarkEnd w:id="473"/>
    </w:p>
    <w:p w14:paraId="2AD28F4A" w14:textId="5F5FAC8A" w:rsidR="00FC61E4" w:rsidRDefault="005D3FCA" w:rsidP="00FC61E4">
      <w:r>
        <w:t xml:space="preserve">Now that you are across the process of modifying the custom IP component, repackaging the IP and then </w:t>
      </w:r>
      <w:r w:rsidR="001A4307">
        <w:t xml:space="preserve">integrating it back into your high level design, </w:t>
      </w:r>
      <w:r w:rsidR="00743C81">
        <w:t xml:space="preserve">what remains is to now work out some </w:t>
      </w:r>
      <w:r w:rsidR="00D15445">
        <w:t>more useful implementations on the hardware side.</w:t>
      </w:r>
      <w:r w:rsidR="00C54474">
        <w:t xml:space="preserve"> </w:t>
      </w:r>
      <w:r w:rsidR="003F2909">
        <w:t xml:space="preserve">All exercises are intended to be implemented in the toplevel file of the custom IP. </w:t>
      </w:r>
      <w:r w:rsidR="00C54474">
        <w:t xml:space="preserve">The protocol for this lab is shown by the </w:t>
      </w:r>
      <w:r w:rsidR="00DD506B">
        <w:t>following diagram:</w:t>
      </w:r>
    </w:p>
    <w:p w14:paraId="739CF78F" w14:textId="19AC4F7B" w:rsidR="00C40460" w:rsidRPr="00FC61E4" w:rsidRDefault="00E16249" w:rsidP="00B42C28">
      <w:pPr>
        <w:jc w:val="center"/>
      </w:pPr>
      <w:r>
        <w:object w:dxaOrig="6811" w:dyaOrig="5191" w14:anchorId="7B056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35pt;height:259.1pt" o:ole="">
            <v:imagedata r:id="rId37" o:title=""/>
          </v:shape>
          <o:OLEObject Type="Embed" ProgID="Visio.Drawing.15" ShapeID="_x0000_i1025" DrawAspect="Content" ObjectID="_1468593788" r:id="rId38"/>
        </w:object>
      </w:r>
    </w:p>
    <w:p w14:paraId="6ACFC7B2" w14:textId="297A30DC" w:rsidR="00DA353D" w:rsidRDefault="001F1B5E" w:rsidP="00DA353D">
      <w:pPr>
        <w:pStyle w:val="Heading2"/>
      </w:pPr>
      <w:bookmarkStart w:id="474" w:name="_Toc394844672"/>
      <w:proofErr w:type="gramStart"/>
      <w:r>
        <w:t>4</w:t>
      </w:r>
      <w:r w:rsidR="00A87409">
        <w:t>.</w:t>
      </w:r>
      <w:r w:rsidR="00F04494">
        <w:t>a</w:t>
      </w:r>
      <w:proofErr w:type="gramEnd"/>
      <w:r w:rsidR="00DA353D">
        <w:t xml:space="preserve"> Timer implementation</w:t>
      </w:r>
      <w:r w:rsidR="00627D71">
        <w:t xml:space="preserve"> </w:t>
      </w:r>
      <w:r w:rsidR="00D45406">
        <w:t>(32 bits)</w:t>
      </w:r>
      <w:bookmarkEnd w:id="474"/>
    </w:p>
    <w:p w14:paraId="35A7DDF6" w14:textId="11C92E66" w:rsidR="00DC7243" w:rsidRDefault="00B76AC6" w:rsidP="00DC7243">
      <w:r>
        <w:t xml:space="preserve">For the timer </w:t>
      </w:r>
      <w:r w:rsidR="00C660DF">
        <w:t xml:space="preserve">we will implement a simple register based implementation of a PL timer, which runs at FCLK_CLK0 </w:t>
      </w:r>
      <w:r w:rsidR="00241926">
        <w:t xml:space="preserve">and counts the number of clock cycles between the </w:t>
      </w:r>
      <w:r w:rsidR="00DD0972">
        <w:t xml:space="preserve">read </w:t>
      </w:r>
      <w:r w:rsidR="00241926">
        <w:t>requests for the value from the user.</w:t>
      </w:r>
    </w:p>
    <w:tbl>
      <w:tblPr>
        <w:tblW w:w="4600" w:type="dxa"/>
        <w:jc w:val="center"/>
        <w:tblInd w:w="93" w:type="dxa"/>
        <w:tblLook w:val="04A0" w:firstRow="1" w:lastRow="0" w:firstColumn="1" w:lastColumn="0" w:noHBand="0" w:noVBand="1"/>
      </w:tblPr>
      <w:tblGrid>
        <w:gridCol w:w="998"/>
        <w:gridCol w:w="522"/>
        <w:gridCol w:w="522"/>
        <w:gridCol w:w="479"/>
        <w:gridCol w:w="520"/>
        <w:gridCol w:w="520"/>
        <w:gridCol w:w="715"/>
        <w:gridCol w:w="820"/>
      </w:tblGrid>
      <w:tr w:rsidR="00EA0080" w:rsidRPr="00EA0080" w14:paraId="04528781" w14:textId="77777777" w:rsidTr="00EA0080">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6DA23395"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Bit</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02A1D02C" w14:textId="77777777" w:rsidR="00EA0080" w:rsidRPr="00EA0080" w:rsidRDefault="00EA0080" w:rsidP="00EA0080">
            <w:pPr>
              <w:spacing w:after="0" w:line="240" w:lineRule="auto"/>
              <w:jc w:val="right"/>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31</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14BBD0F9" w14:textId="77777777" w:rsidR="00EA0080" w:rsidRPr="00EA0080" w:rsidRDefault="00EA0080" w:rsidP="00EA0080">
            <w:pPr>
              <w:spacing w:after="0" w:line="240" w:lineRule="auto"/>
              <w:jc w:val="right"/>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30</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044CA1A7"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0AE228D6"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214550D1"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7B3A28CE" w14:textId="77777777" w:rsidR="00EA0080" w:rsidRPr="00EA0080" w:rsidRDefault="00EA0080" w:rsidP="00EA0080">
            <w:pPr>
              <w:spacing w:after="0" w:line="240" w:lineRule="auto"/>
              <w:jc w:val="right"/>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013C6099" w14:textId="77777777" w:rsidR="00EA0080" w:rsidRPr="00EA0080" w:rsidRDefault="00EA0080" w:rsidP="00EA0080">
            <w:pPr>
              <w:spacing w:after="0" w:line="240" w:lineRule="auto"/>
              <w:jc w:val="right"/>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0</w:t>
            </w:r>
          </w:p>
        </w:tc>
      </w:tr>
      <w:tr w:rsidR="00EA0080" w:rsidRPr="00EA0080" w14:paraId="478462FA" w14:textId="77777777" w:rsidTr="00EA0080">
        <w:trPr>
          <w:trHeight w:val="300"/>
          <w:jc w:val="center"/>
        </w:trPr>
        <w:tc>
          <w:tcPr>
            <w:tcW w:w="920" w:type="dxa"/>
            <w:tcBorders>
              <w:top w:val="nil"/>
              <w:left w:val="single" w:sz="4" w:space="0" w:color="auto"/>
              <w:bottom w:val="single" w:sz="4" w:space="0" w:color="auto"/>
              <w:right w:val="single" w:sz="4" w:space="0" w:color="auto"/>
            </w:tcBorders>
            <w:shd w:val="clear" w:color="auto" w:fill="FFFF00"/>
            <w:noWrap/>
            <w:vAlign w:val="bottom"/>
            <w:hideMark/>
          </w:tcPr>
          <w:p w14:paraId="6D2522FF"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Function</w:t>
            </w:r>
          </w:p>
        </w:tc>
        <w:tc>
          <w:tcPr>
            <w:tcW w:w="460" w:type="dxa"/>
            <w:tcBorders>
              <w:top w:val="nil"/>
              <w:left w:val="nil"/>
              <w:bottom w:val="single" w:sz="4" w:space="0" w:color="auto"/>
              <w:right w:val="single" w:sz="4" w:space="0" w:color="auto"/>
            </w:tcBorders>
            <w:shd w:val="clear" w:color="auto" w:fill="auto"/>
            <w:noWrap/>
            <w:vAlign w:val="bottom"/>
            <w:hideMark/>
          </w:tcPr>
          <w:p w14:paraId="44BC92BF"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n/a</w:t>
            </w:r>
          </w:p>
        </w:tc>
        <w:tc>
          <w:tcPr>
            <w:tcW w:w="460" w:type="dxa"/>
            <w:tcBorders>
              <w:top w:val="nil"/>
              <w:left w:val="nil"/>
              <w:bottom w:val="single" w:sz="4" w:space="0" w:color="auto"/>
              <w:right w:val="single" w:sz="4" w:space="0" w:color="auto"/>
            </w:tcBorders>
            <w:shd w:val="clear" w:color="auto" w:fill="auto"/>
            <w:noWrap/>
            <w:vAlign w:val="bottom"/>
            <w:hideMark/>
          </w:tcPr>
          <w:p w14:paraId="11567897"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n/a</w:t>
            </w:r>
          </w:p>
        </w:tc>
        <w:tc>
          <w:tcPr>
            <w:tcW w:w="460" w:type="dxa"/>
            <w:tcBorders>
              <w:top w:val="nil"/>
              <w:left w:val="nil"/>
              <w:bottom w:val="single" w:sz="4" w:space="0" w:color="auto"/>
              <w:right w:val="single" w:sz="4" w:space="0" w:color="auto"/>
            </w:tcBorders>
            <w:shd w:val="clear" w:color="auto" w:fill="auto"/>
            <w:noWrap/>
            <w:vAlign w:val="bottom"/>
            <w:hideMark/>
          </w:tcPr>
          <w:p w14:paraId="3D5CEC1B"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nil"/>
              <w:left w:val="nil"/>
              <w:bottom w:val="single" w:sz="4" w:space="0" w:color="auto"/>
              <w:right w:val="single" w:sz="4" w:space="0" w:color="auto"/>
            </w:tcBorders>
            <w:shd w:val="clear" w:color="auto" w:fill="auto"/>
            <w:noWrap/>
            <w:vAlign w:val="bottom"/>
            <w:hideMark/>
          </w:tcPr>
          <w:p w14:paraId="30DAAAF1"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nil"/>
              <w:left w:val="nil"/>
              <w:bottom w:val="single" w:sz="4" w:space="0" w:color="auto"/>
              <w:right w:val="single" w:sz="4" w:space="0" w:color="auto"/>
            </w:tcBorders>
            <w:shd w:val="clear" w:color="auto" w:fill="auto"/>
            <w:noWrap/>
            <w:vAlign w:val="bottom"/>
            <w:hideMark/>
          </w:tcPr>
          <w:p w14:paraId="4FDC9EF1"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640" w:type="dxa"/>
            <w:tcBorders>
              <w:top w:val="nil"/>
              <w:left w:val="nil"/>
              <w:bottom w:val="single" w:sz="4" w:space="0" w:color="auto"/>
              <w:right w:val="single" w:sz="4" w:space="0" w:color="auto"/>
            </w:tcBorders>
            <w:shd w:val="clear" w:color="auto" w:fill="auto"/>
            <w:noWrap/>
            <w:vAlign w:val="bottom"/>
            <w:hideMark/>
          </w:tcPr>
          <w:p w14:paraId="5DCA50A7"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Reset</w:t>
            </w:r>
          </w:p>
        </w:tc>
        <w:tc>
          <w:tcPr>
            <w:tcW w:w="740" w:type="dxa"/>
            <w:tcBorders>
              <w:top w:val="nil"/>
              <w:left w:val="nil"/>
              <w:bottom w:val="single" w:sz="4" w:space="0" w:color="auto"/>
              <w:right w:val="single" w:sz="4" w:space="0" w:color="auto"/>
            </w:tcBorders>
            <w:shd w:val="clear" w:color="auto" w:fill="auto"/>
            <w:noWrap/>
            <w:vAlign w:val="bottom"/>
            <w:hideMark/>
          </w:tcPr>
          <w:p w14:paraId="3584ECFC"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Enable</w:t>
            </w:r>
          </w:p>
        </w:tc>
      </w:tr>
    </w:tbl>
    <w:p w14:paraId="2A929F48" w14:textId="77777777" w:rsidR="000A0C4A" w:rsidRDefault="000A0C4A" w:rsidP="00DC7243"/>
    <w:p w14:paraId="65120244" w14:textId="456E13CA" w:rsidR="00EA0080" w:rsidRDefault="003F2909" w:rsidP="00DC7243">
      <w:r>
        <w:t xml:space="preserve">Implementing this will be quite simple, since </w:t>
      </w:r>
      <w:r w:rsidR="00600E11">
        <w:t xml:space="preserve">as </w:t>
      </w:r>
      <w:r>
        <w:t>we have previously noted any AXI writes from the master to the slave are stored in the slave registers (which we have piped out to the toplevel).</w:t>
      </w:r>
      <w:r w:rsidR="00B3784C">
        <w:t xml:space="preserve"> Now </w:t>
      </w:r>
      <w:r w:rsidR="00600E11">
        <w:t xml:space="preserve">since the timer will generally check the enable every clock cycle and continue operating as long as this bit is set, </w:t>
      </w:r>
      <w:r w:rsidR="00B3784C">
        <w:t>the timer can be simplified to really being a counter which has a reset signal controlled by bit 1 of the slv_reg0 (</w:t>
      </w:r>
      <w:r w:rsidR="00B3784C" w:rsidRPr="001338FB">
        <w:rPr>
          <w:b/>
        </w:rPr>
        <w:t>dataout0</w:t>
      </w:r>
      <w:r w:rsidR="00B3784C">
        <w:t>) and bit0 of this same register b</w:t>
      </w:r>
      <w:r w:rsidR="00600E11">
        <w:t>eing the enable counter signal.</w:t>
      </w:r>
    </w:p>
    <w:p w14:paraId="662660A7" w14:textId="3EBF4DA1" w:rsidR="008020EA" w:rsidRDefault="003957F7" w:rsidP="00DC7243">
      <w:r>
        <w:t xml:space="preserve">After implementing the internals of the timer, all that remains is getting the value of the timer back to the Master (PS). </w:t>
      </w:r>
      <w:r w:rsidR="00C37140">
        <w:t xml:space="preserve">Since the AXI bus we selected is </w:t>
      </w:r>
      <w:r w:rsidR="00C37140" w:rsidRPr="0067391E">
        <w:rPr>
          <w:b/>
        </w:rPr>
        <w:t>32 bits</w:t>
      </w:r>
      <w:r w:rsidR="00C37140">
        <w:t xml:space="preserve">, it’s recommended that you stick with a 32bit timer, and since this value needs to be provided every time the user reads from 0xYY0 (where YY is any number) </w:t>
      </w:r>
      <w:r w:rsidR="00451213">
        <w:t xml:space="preserve">we simply need to set the </w:t>
      </w:r>
      <w:r w:rsidR="00451213" w:rsidRPr="001338FB">
        <w:rPr>
          <w:b/>
        </w:rPr>
        <w:t>datain0</w:t>
      </w:r>
      <w:r w:rsidR="00451213">
        <w:t xml:space="preserve"> signal we added earlier to be the </w:t>
      </w:r>
      <w:r w:rsidR="00191186">
        <w:t>timer’s</w:t>
      </w:r>
      <w:r w:rsidR="00451213">
        <w:t xml:space="preserve"> value.</w:t>
      </w:r>
    </w:p>
    <w:p w14:paraId="4C11E83D" w14:textId="77777777" w:rsidR="008020EA" w:rsidRDefault="008020EA">
      <w:r>
        <w:br w:type="page"/>
      </w:r>
    </w:p>
    <w:p w14:paraId="402CF23F" w14:textId="4C7303CF" w:rsidR="00DA353D" w:rsidRDefault="001F1B5E" w:rsidP="00DA353D">
      <w:pPr>
        <w:pStyle w:val="Heading2"/>
      </w:pPr>
      <w:bookmarkStart w:id="475" w:name="_Toc394844673"/>
      <w:proofErr w:type="gramStart"/>
      <w:r>
        <w:lastRenderedPageBreak/>
        <w:t>4</w:t>
      </w:r>
      <w:r w:rsidR="00F04494">
        <w:t>.b</w:t>
      </w:r>
      <w:proofErr w:type="gramEnd"/>
      <w:r w:rsidR="00DA353D">
        <w:t xml:space="preserve"> </w:t>
      </w:r>
      <w:r w:rsidR="00A96A5C">
        <w:t xml:space="preserve">FIFO </w:t>
      </w:r>
      <w:r w:rsidR="00DA353D">
        <w:t>implementation</w:t>
      </w:r>
      <w:bookmarkEnd w:id="475"/>
      <w:r w:rsidR="00627D71">
        <w:t xml:space="preserve"> </w:t>
      </w:r>
    </w:p>
    <w:p w14:paraId="1BE1445C" w14:textId="77777777" w:rsidR="00047C7F" w:rsidRDefault="000B680A" w:rsidP="000B680A">
      <w:r>
        <w:t xml:space="preserve">Assumptions: </w:t>
      </w:r>
    </w:p>
    <w:p w14:paraId="76328A1D" w14:textId="668A23DA" w:rsidR="00047C7F" w:rsidRDefault="00047C7F" w:rsidP="00047C7F">
      <w:pPr>
        <w:pStyle w:val="ListParagraph"/>
        <w:numPr>
          <w:ilvl w:val="0"/>
          <w:numId w:val="28"/>
        </w:numPr>
      </w:pPr>
      <w:r>
        <w:t>FIFO of data width 32 bits</w:t>
      </w:r>
      <w:r w:rsidR="00DB1CAF">
        <w:t xml:space="preserve">, </w:t>
      </w:r>
      <w:r>
        <w:t>Address width of 1024 words</w:t>
      </w:r>
      <w:r w:rsidR="00DB1CAF">
        <w:t xml:space="preserve">. </w:t>
      </w:r>
    </w:p>
    <w:p w14:paraId="12F785CC" w14:textId="0CFDBD4E" w:rsidR="00047C7F" w:rsidRDefault="000B680A" w:rsidP="00047C7F">
      <w:pPr>
        <w:pStyle w:val="ListParagraph"/>
        <w:numPr>
          <w:ilvl w:val="0"/>
          <w:numId w:val="28"/>
        </w:numPr>
      </w:pPr>
      <w:r>
        <w:t>If we reach the end, it should simply wrap around, however it should never overwrite values</w:t>
      </w:r>
      <w:r w:rsidR="00047C7F">
        <w:t xml:space="preserve"> which have not been read yet</w:t>
      </w:r>
    </w:p>
    <w:p w14:paraId="36C01F87" w14:textId="6E901BAE" w:rsidR="000B680A" w:rsidRDefault="00047C7F" w:rsidP="00047C7F">
      <w:pPr>
        <w:pStyle w:val="ListParagraph"/>
        <w:numPr>
          <w:ilvl w:val="0"/>
          <w:numId w:val="28"/>
        </w:numPr>
      </w:pPr>
      <w:r>
        <w:t xml:space="preserve">Similarly the read pointer should not be advanced when we don’t have </w:t>
      </w:r>
      <w:r w:rsidR="00A74B63">
        <w:t xml:space="preserve">enough </w:t>
      </w:r>
      <w:r>
        <w:t>data for it, and the read value</w:t>
      </w:r>
      <w:r w:rsidR="00A74B63">
        <w:t xml:space="preserve"> should be a -1</w:t>
      </w:r>
    </w:p>
    <w:p w14:paraId="2982E2CA" w14:textId="11BFA2DC" w:rsidR="00A74B63" w:rsidRPr="000B680A" w:rsidRDefault="008C6F25" w:rsidP="00047C7F">
      <w:pPr>
        <w:pStyle w:val="ListParagraph"/>
        <w:numPr>
          <w:ilvl w:val="0"/>
          <w:numId w:val="28"/>
        </w:numPr>
      </w:pPr>
      <w:r>
        <w:t>A</w:t>
      </w:r>
      <w:r w:rsidR="00A74B63">
        <w:t>ssume only positive values can be pushed from the user onto the FIFO</w:t>
      </w:r>
    </w:p>
    <w:tbl>
      <w:tblPr>
        <w:tblStyle w:val="TableGrid"/>
        <w:tblW w:w="0" w:type="auto"/>
        <w:tblLook w:val="04A0" w:firstRow="1" w:lastRow="0" w:firstColumn="1" w:lastColumn="0" w:noHBand="0" w:noVBand="1"/>
      </w:tblPr>
      <w:tblGrid>
        <w:gridCol w:w="4621"/>
        <w:gridCol w:w="4621"/>
      </w:tblGrid>
      <w:tr w:rsidR="008020EA" w14:paraId="1085DF0E" w14:textId="77777777" w:rsidTr="008020EA">
        <w:tc>
          <w:tcPr>
            <w:tcW w:w="4621" w:type="dxa"/>
          </w:tcPr>
          <w:p w14:paraId="1230708C" w14:textId="4680D6EC" w:rsidR="008020EA" w:rsidRDefault="008020EA" w:rsidP="00555DF4">
            <w:r>
              <w:t>Write to BASE_ADDR + 4</w:t>
            </w:r>
          </w:p>
        </w:tc>
        <w:tc>
          <w:tcPr>
            <w:tcW w:w="4621" w:type="dxa"/>
          </w:tcPr>
          <w:p w14:paraId="675A5BEF" w14:textId="57C1EEFB" w:rsidR="008020EA" w:rsidRDefault="008020EA" w:rsidP="00555DF4">
            <w:r>
              <w:t>Read from BASE_ADDR + 4</w:t>
            </w:r>
          </w:p>
        </w:tc>
      </w:tr>
      <w:tr w:rsidR="008020EA" w14:paraId="0EB5011B" w14:textId="77777777" w:rsidTr="008020EA">
        <w:tc>
          <w:tcPr>
            <w:tcW w:w="4621" w:type="dxa"/>
          </w:tcPr>
          <w:p w14:paraId="278A08A6" w14:textId="757A8F69" w:rsidR="008020EA" w:rsidRDefault="000B680A" w:rsidP="00A461EF">
            <w:pPr>
              <w:pStyle w:val="ListParagraph"/>
              <w:numPr>
                <w:ilvl w:val="0"/>
                <w:numId w:val="22"/>
              </w:numPr>
            </w:pPr>
            <w:r>
              <w:t>Insert data into FIFO</w:t>
            </w:r>
          </w:p>
          <w:p w14:paraId="7ACADFE5" w14:textId="762F3AAE" w:rsidR="000B680A" w:rsidRDefault="000B680A" w:rsidP="00920F56">
            <w:pPr>
              <w:pStyle w:val="ListParagraph"/>
              <w:numPr>
                <w:ilvl w:val="0"/>
                <w:numId w:val="22"/>
              </w:numPr>
            </w:pPr>
            <w:r>
              <w:t>Increment FIFO insertion point</w:t>
            </w:r>
            <w:r w:rsidR="00920F56">
              <w:t>er</w:t>
            </w:r>
          </w:p>
        </w:tc>
        <w:tc>
          <w:tcPr>
            <w:tcW w:w="4621" w:type="dxa"/>
          </w:tcPr>
          <w:p w14:paraId="53FC3CCA" w14:textId="17AD6943" w:rsidR="008020EA" w:rsidRDefault="000A4BD9" w:rsidP="000A4BD9">
            <w:pPr>
              <w:pStyle w:val="ListParagraph"/>
              <w:numPr>
                <w:ilvl w:val="0"/>
                <w:numId w:val="22"/>
              </w:numPr>
            </w:pPr>
            <w:r>
              <w:t xml:space="preserve">Do nothing while read is taking place, afterwards move </w:t>
            </w:r>
            <w:proofErr w:type="spellStart"/>
            <w:r>
              <w:t>fifo</w:t>
            </w:r>
            <w:proofErr w:type="spellEnd"/>
            <w:r>
              <w:t xml:space="preserve"> read pointer so data is valid for next read</w:t>
            </w:r>
          </w:p>
        </w:tc>
      </w:tr>
    </w:tbl>
    <w:p w14:paraId="737490EA" w14:textId="3463310E" w:rsidR="00C016E5" w:rsidRDefault="00C016E5" w:rsidP="00C016E5">
      <w:r>
        <w:t>Implementing a FIFO will be a little more challenging than th</w:t>
      </w:r>
      <w:r w:rsidR="00A31D93">
        <w:t xml:space="preserve">e timer, since we can no longer process every data every clock cycle depending on the value written, instead </w:t>
      </w:r>
      <w:r w:rsidR="0067391E">
        <w:t>the solution to this pr</w:t>
      </w:r>
      <w:r w:rsidR="00365D08">
        <w:t>oblem is one which will involve listening on the AXI bus lines to figure out that a write/read has taken place and perform the following:</w:t>
      </w:r>
    </w:p>
    <w:p w14:paraId="721896EF" w14:textId="2BD1FBF6" w:rsidR="00365D08" w:rsidRPr="00365D08" w:rsidRDefault="00365D08" w:rsidP="006779CE">
      <w:pPr>
        <w:pStyle w:val="ListParagraph"/>
        <w:numPr>
          <w:ilvl w:val="0"/>
          <w:numId w:val="27"/>
        </w:numPr>
        <w:ind w:left="426"/>
        <w:rPr>
          <w:b/>
        </w:rPr>
      </w:pPr>
      <w:r w:rsidRPr="00365D08">
        <w:rPr>
          <w:b/>
        </w:rPr>
        <w:t xml:space="preserve">Write </w:t>
      </w:r>
      <w:r>
        <w:rPr>
          <w:b/>
        </w:rPr>
        <w:t xml:space="preserve">– </w:t>
      </w:r>
      <w:r>
        <w:t>When we know that a write is taking place, we should read the data bus and (or slv_reg1) and set that to be the value for FIFO input as well as enabling the FIFO write for exactly one clock cycle</w:t>
      </w:r>
      <w:r w:rsidR="00C60ACF">
        <w:t xml:space="preserve">. Now referring back to section 2.a and the original source code it should be </w:t>
      </w:r>
      <w:r w:rsidR="008D636A">
        <w:t>noted</w:t>
      </w:r>
      <w:r w:rsidR="00C60ACF">
        <w:t xml:space="preserve"> that the </w:t>
      </w:r>
      <w:r w:rsidR="00C60ACF" w:rsidRPr="00541DDF">
        <w:rPr>
          <w:b/>
        </w:rPr>
        <w:t>S_AXI_WREADY</w:t>
      </w:r>
      <w:r w:rsidR="00C60ACF">
        <w:t xml:space="preserve"> is asserted by the slave for exactly one clock cycle once the write was successful, </w:t>
      </w:r>
      <w:r w:rsidR="00541DDF">
        <w:t xml:space="preserve">so we can probe this signal </w:t>
      </w:r>
      <w:r w:rsidR="00A21A2B">
        <w:t xml:space="preserve">as high (and read the data bus at this point) </w:t>
      </w:r>
      <w:r w:rsidR="006420B7">
        <w:t xml:space="preserve">and once so enable </w:t>
      </w:r>
      <w:r w:rsidR="00B14F6C">
        <w:t>a write</w:t>
      </w:r>
      <w:r w:rsidR="006420B7">
        <w:t xml:space="preserve"> to the FIFO</w:t>
      </w:r>
      <w:r w:rsidR="00A21A2B">
        <w:t>.</w:t>
      </w:r>
    </w:p>
    <w:p w14:paraId="55182162" w14:textId="7C3A7D16" w:rsidR="00365D08" w:rsidRPr="000A4226" w:rsidRDefault="00365D08" w:rsidP="006779CE">
      <w:pPr>
        <w:pStyle w:val="ListParagraph"/>
        <w:numPr>
          <w:ilvl w:val="0"/>
          <w:numId w:val="27"/>
        </w:numPr>
        <w:ind w:left="426"/>
        <w:rPr>
          <w:b/>
        </w:rPr>
      </w:pPr>
      <w:r>
        <w:rPr>
          <w:b/>
        </w:rPr>
        <w:t xml:space="preserve">Read </w:t>
      </w:r>
      <w:r w:rsidR="00B41A8F">
        <w:rPr>
          <w:b/>
        </w:rPr>
        <w:t>–</w:t>
      </w:r>
      <w:r>
        <w:rPr>
          <w:b/>
        </w:rPr>
        <w:t xml:space="preserve"> </w:t>
      </w:r>
      <w:r w:rsidR="00B41A8F">
        <w:t xml:space="preserve">From the timing diagrams it should be apparent that there is only one clock cycle between the master issuing a read and it actually being performed, </w:t>
      </w:r>
      <w:r w:rsidR="000B0C9E">
        <w:t xml:space="preserve">so instead of trying to provide a read result at the exact instance it is required, instead set up the </w:t>
      </w:r>
      <w:r w:rsidR="000B0C9E" w:rsidRPr="000B0C9E">
        <w:rPr>
          <w:b/>
        </w:rPr>
        <w:t>next read</w:t>
      </w:r>
      <w:r w:rsidR="000B0C9E">
        <w:rPr>
          <w:b/>
        </w:rPr>
        <w:t xml:space="preserve"> </w:t>
      </w:r>
      <w:r w:rsidR="000B0C9E">
        <w:t>value after the read has taken place.</w:t>
      </w:r>
      <w:r w:rsidR="006779CE">
        <w:t xml:space="preserve"> Referring back to section 2.b and the original source it should be </w:t>
      </w:r>
      <w:r w:rsidR="00331744">
        <w:t>noted</w:t>
      </w:r>
      <w:r w:rsidR="006779CE">
        <w:t xml:space="preserve"> that when </w:t>
      </w:r>
      <w:r w:rsidR="006779CE" w:rsidRPr="006779CE">
        <w:rPr>
          <w:b/>
        </w:rPr>
        <w:t>S_AXI_RVALID</w:t>
      </w:r>
      <w:r w:rsidR="006779CE">
        <w:rPr>
          <w:b/>
        </w:rPr>
        <w:t xml:space="preserve"> </w:t>
      </w:r>
      <w:r w:rsidR="006779CE">
        <w:t xml:space="preserve">is asserted the channel has valid read data, furthermore it too is asserted for exactly 1 clock cycle, so if we were to wait for this to be asserted on the rising edge of the clock (this point will be the falling edge of the RVALID signal), the read will have taken place </w:t>
      </w:r>
      <w:r w:rsidR="00ED6766">
        <w:t xml:space="preserve">and we can safely replace the value of </w:t>
      </w:r>
      <w:r w:rsidR="00ED6766" w:rsidRPr="0031474C">
        <w:rPr>
          <w:b/>
        </w:rPr>
        <w:t>datain1</w:t>
      </w:r>
      <w:r w:rsidR="00ED6766">
        <w:t xml:space="preserve"> to point to the next value in the FIFO.</w:t>
      </w:r>
    </w:p>
    <w:p w14:paraId="61CB067F" w14:textId="0BDC2724" w:rsidR="000A4226" w:rsidRDefault="000A4226" w:rsidP="000A4226">
      <w:r>
        <w:t xml:space="preserve">The last point to note is that you also have to check the address of the write/read operation </w:t>
      </w:r>
      <w:r w:rsidR="00172EFC">
        <w:t>to ensure it is a FIFO operation (and not a timer operation) however if you refer back to the timing diagrams you’ll notice that the address is only valid for a v</w:t>
      </w:r>
      <w:r w:rsidR="001068CC">
        <w:t xml:space="preserve">ery small amount of time, hence we will need to make use of the </w:t>
      </w:r>
      <w:r w:rsidR="001068CC" w:rsidRPr="00C471F6">
        <w:rPr>
          <w:b/>
        </w:rPr>
        <w:t>latched write and read addresses</w:t>
      </w:r>
      <w:r w:rsidR="001068CC">
        <w:t xml:space="preserve"> and check the [3..2] bits are equal to “01”.</w:t>
      </w:r>
    </w:p>
    <w:p w14:paraId="7555A34F" w14:textId="2568C7D6" w:rsidR="000A4BFC" w:rsidRDefault="000A4BFC" w:rsidP="000A4226">
      <w:r w:rsidRPr="00681F4E">
        <w:rPr>
          <w:highlight w:val="yellow"/>
        </w:rPr>
        <w:t xml:space="preserve">The image below </w:t>
      </w:r>
      <w:r w:rsidR="00681F4E" w:rsidRPr="00681F4E">
        <w:rPr>
          <w:highlight w:val="yellow"/>
        </w:rPr>
        <w:t xml:space="preserve">shows the solution on how writes to the </w:t>
      </w:r>
      <w:r w:rsidR="00BA4162">
        <w:rPr>
          <w:highlight w:val="yellow"/>
        </w:rPr>
        <w:t>FIFO</w:t>
      </w:r>
      <w:r w:rsidR="00681F4E" w:rsidRPr="00681F4E">
        <w:rPr>
          <w:highlight w:val="yellow"/>
        </w:rPr>
        <w:t xml:space="preserve"> are handled</w:t>
      </w:r>
      <w:r w:rsidR="00C17433">
        <w:rPr>
          <w:highlight w:val="yellow"/>
        </w:rPr>
        <w:t xml:space="preserve"> (Should it be provided? Is it making it too easy?)</w:t>
      </w:r>
      <w:r w:rsidR="00681F4E" w:rsidRPr="00681F4E">
        <w:rPr>
          <w:highlight w:val="yellow"/>
        </w:rPr>
        <w:t>,</w:t>
      </w:r>
      <w:r w:rsidR="00681F4E">
        <w:t xml:space="preserve"> it implements the write protocol suggested above, </w:t>
      </w:r>
      <w:r w:rsidR="00681F4E" w:rsidRPr="00D47D6B">
        <w:rPr>
          <w:b/>
        </w:rPr>
        <w:t>for the reads we’ll leave this as an exercise</w:t>
      </w:r>
      <w:r w:rsidR="00681F4E">
        <w:t xml:space="preserve">. Afterwards you should be able to write C drivers which push 1000 sequential values onto the HW </w:t>
      </w:r>
      <w:r w:rsidR="00BA4162" w:rsidRPr="00BA4162">
        <w:t>FIFO</w:t>
      </w:r>
      <w:r w:rsidR="00BA4162">
        <w:t xml:space="preserve"> </w:t>
      </w:r>
      <w:r w:rsidR="00681F4E">
        <w:t xml:space="preserve">and then read them back </w:t>
      </w:r>
      <w:r w:rsidR="00EC10EA">
        <w:t>in the same order</w:t>
      </w:r>
      <w:r w:rsidR="00681F4E">
        <w:t>.</w:t>
      </w:r>
    </w:p>
    <w:p w14:paraId="442CF1AA" w14:textId="723F27A6" w:rsidR="000A4BFC" w:rsidRPr="000A4226" w:rsidRDefault="00681F4E" w:rsidP="000A4226">
      <w:r>
        <w:rPr>
          <w:noProof/>
          <w:lang w:eastAsia="en-AU"/>
        </w:rPr>
        <w:lastRenderedPageBreak/>
        <w:drawing>
          <wp:inline distT="0" distB="0" distL="0" distR="0" wp14:anchorId="7BE10463" wp14:editId="4E51E8B0">
            <wp:extent cx="5731510" cy="327244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731510" cy="3272446"/>
                    </a:xfrm>
                    <a:prstGeom prst="rect">
                      <a:avLst/>
                    </a:prstGeom>
                  </pic:spPr>
                </pic:pic>
              </a:graphicData>
            </a:graphic>
          </wp:inline>
        </w:drawing>
      </w:r>
    </w:p>
    <w:p w14:paraId="17563B06" w14:textId="0B09028D" w:rsidR="00F04494" w:rsidRDefault="001F1B5E" w:rsidP="00F04494">
      <w:pPr>
        <w:pStyle w:val="Heading2"/>
      </w:pPr>
      <w:bookmarkStart w:id="476" w:name="_Toc394844674"/>
      <w:proofErr w:type="gramStart"/>
      <w:r>
        <w:t>4</w:t>
      </w:r>
      <w:r w:rsidR="00F04494">
        <w:t>.c</w:t>
      </w:r>
      <w:proofErr w:type="gramEnd"/>
      <w:r w:rsidR="00F04494">
        <w:t xml:space="preserve"> GPIO implementation</w:t>
      </w:r>
      <w:bookmarkEnd w:id="476"/>
      <w:r w:rsidR="00F04494">
        <w:t xml:space="preserve"> </w:t>
      </w:r>
    </w:p>
    <w:p w14:paraId="143F84B4" w14:textId="77777777" w:rsidR="003231C8" w:rsidRDefault="003231C8" w:rsidP="00A23E2D">
      <w:r>
        <w:t>For the GPIO implementation we will mimic the functions of the advanced embedded systems LAB1 however we will do it entirely through our custom IP component, so that we have a better idea as to what is going on. Essentially we will be implementing two registers:</w:t>
      </w:r>
    </w:p>
    <w:p w14:paraId="13E046B8" w14:textId="2338D7AB" w:rsidR="003231C8" w:rsidRDefault="003231C8" w:rsidP="003231C8">
      <w:pPr>
        <w:pStyle w:val="ListParagraph"/>
        <w:numPr>
          <w:ilvl w:val="0"/>
          <w:numId w:val="29"/>
        </w:numPr>
      </w:pPr>
      <w:r>
        <w:t xml:space="preserve">LED </w:t>
      </w:r>
      <w:proofErr w:type="spellStart"/>
      <w:r w:rsidR="0039137F">
        <w:t>reg</w:t>
      </w:r>
      <w:proofErr w:type="spellEnd"/>
      <w:r w:rsidR="0039137F">
        <w:t xml:space="preserve"> </w:t>
      </w:r>
      <w:r>
        <w:t>– This register’s value is written by the Master, and can therefore be read directly from slv_reg2 (</w:t>
      </w:r>
      <w:r w:rsidRPr="00534659">
        <w:rPr>
          <w:b/>
        </w:rPr>
        <w:t>dataout2</w:t>
      </w:r>
      <w:r>
        <w:t>) and the output of this register will be directly connected to the LED pins</w:t>
      </w:r>
      <w:r w:rsidR="004D7DBE">
        <w:t>.</w:t>
      </w:r>
    </w:p>
    <w:p w14:paraId="14C93C6E" w14:textId="5E87F79C" w:rsidR="003231C8" w:rsidRDefault="0039137F" w:rsidP="003231C8">
      <w:pPr>
        <w:pStyle w:val="ListParagraph"/>
        <w:numPr>
          <w:ilvl w:val="0"/>
          <w:numId w:val="29"/>
        </w:numPr>
      </w:pPr>
      <w:r>
        <w:t xml:space="preserve">Switch </w:t>
      </w:r>
      <w:proofErr w:type="spellStart"/>
      <w:r>
        <w:t>reg</w:t>
      </w:r>
      <w:proofErr w:type="spellEnd"/>
      <w:r w:rsidR="007C3FB6">
        <w:t xml:space="preserve"> – This register’s value is set by the SWITCH pins and </w:t>
      </w:r>
      <w:r w:rsidR="00B94930">
        <w:t>its</w:t>
      </w:r>
      <w:r w:rsidR="007C3FB6">
        <w:t xml:space="preserve"> </w:t>
      </w:r>
      <w:r w:rsidR="00B94930">
        <w:t xml:space="preserve">value out should be the value for </w:t>
      </w:r>
      <w:r w:rsidR="00B94930" w:rsidRPr="00A54BA4">
        <w:rPr>
          <w:b/>
        </w:rPr>
        <w:t>datain2</w:t>
      </w:r>
      <w:r w:rsidR="00B94930">
        <w:t>, i.e. the value the master receives when he reads from BASE_ADDR + 12.</w:t>
      </w:r>
    </w:p>
    <w:p w14:paraId="3E424B73" w14:textId="1658BE39" w:rsidR="00A0711C" w:rsidRDefault="00A0711C" w:rsidP="00A0711C">
      <w:r>
        <w:t xml:space="preserve">Once you have implemented this very simple hardware solution, you will now need to repackage the IP. However </w:t>
      </w:r>
      <w:r w:rsidR="00F25603">
        <w:t xml:space="preserve">since </w:t>
      </w:r>
      <w:r>
        <w:t>you have added two ports to the IP, you’ll need to run the “</w:t>
      </w:r>
      <w:r w:rsidRPr="002A47F2">
        <w:rPr>
          <w:b/>
        </w:rPr>
        <w:t>IP ports</w:t>
      </w:r>
      <w:r>
        <w:t>” and “</w:t>
      </w:r>
      <w:r w:rsidRPr="002A47F2">
        <w:rPr>
          <w:b/>
        </w:rPr>
        <w:t>GUI customisation</w:t>
      </w:r>
      <w:r>
        <w:t>” of the IP packager (instructions above).</w:t>
      </w:r>
    </w:p>
    <w:p w14:paraId="067765B2" w14:textId="3A500BB4" w:rsidR="00A0711C" w:rsidRDefault="00A0711C" w:rsidP="00A0711C">
      <w:r>
        <w:t>Finally when in the high level design you need to declare the LED’s and SW’s</w:t>
      </w:r>
      <w:r w:rsidR="005B7AEA">
        <w:t xml:space="preserve"> and connect them up to external pins</w:t>
      </w:r>
      <w:r>
        <w:t xml:space="preserve"> (see lab1 for how to declare in </w:t>
      </w:r>
      <w:proofErr w:type="spellStart"/>
      <w:r>
        <w:t>xdc</w:t>
      </w:r>
      <w:proofErr w:type="spellEnd"/>
      <w:r>
        <w:t xml:space="preserve"> file and reference [4] for the Switch pin numbers).</w:t>
      </w:r>
      <w:r w:rsidR="00517495">
        <w:t xml:space="preserve"> The following diagram shows what your </w:t>
      </w:r>
      <w:r w:rsidR="00BC3338">
        <w:t>high level</w:t>
      </w:r>
      <w:r w:rsidR="00517495">
        <w:t xml:space="preserve"> design should resemble.</w:t>
      </w:r>
      <w:r w:rsidR="00493967">
        <w:t xml:space="preserve"> For software it is recommended to write an infinite loop which reads the switch values and sets the LED via your custom IP.</w:t>
      </w:r>
    </w:p>
    <w:p w14:paraId="2B6F3FD8" w14:textId="193CD2E9" w:rsidR="00A23E2D" w:rsidRPr="00A23E2D" w:rsidRDefault="00517495" w:rsidP="00A23E2D">
      <w:r>
        <w:rPr>
          <w:noProof/>
          <w:lang w:eastAsia="en-AU"/>
        </w:rPr>
        <w:drawing>
          <wp:inline distT="0" distB="0" distL="0" distR="0" wp14:anchorId="3B34D05C" wp14:editId="11ECC786">
            <wp:extent cx="5721069" cy="144847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0">
                      <a:extLst>
                        <a:ext uri="{28A0092B-C50C-407E-A947-70E740481C1C}">
                          <a14:useLocalDpi xmlns:a14="http://schemas.microsoft.com/office/drawing/2010/main" val="0"/>
                        </a:ext>
                      </a:extLst>
                    </a:blip>
                    <a:srcRect t="1" b="32093"/>
                    <a:stretch/>
                  </pic:blipFill>
                  <pic:spPr bwMode="auto">
                    <a:xfrm>
                      <a:off x="0" y="0"/>
                      <a:ext cx="5722620" cy="1448867"/>
                    </a:xfrm>
                    <a:prstGeom prst="rect">
                      <a:avLst/>
                    </a:prstGeom>
                    <a:noFill/>
                    <a:ln>
                      <a:noFill/>
                    </a:ln>
                    <a:extLst>
                      <a:ext uri="{53640926-AAD7-44D8-BBD7-CCE9431645EC}">
                        <a14:shadowObscured xmlns:a14="http://schemas.microsoft.com/office/drawing/2010/main"/>
                      </a:ext>
                    </a:extLst>
                  </pic:spPr>
                </pic:pic>
              </a:graphicData>
            </a:graphic>
          </wp:inline>
        </w:drawing>
      </w:r>
    </w:p>
    <w:p w14:paraId="62230A61" w14:textId="002F8AF6" w:rsidR="00A96A5C" w:rsidRDefault="001F1B5E" w:rsidP="00A96A5C">
      <w:pPr>
        <w:pStyle w:val="Heading2"/>
      </w:pPr>
      <w:bookmarkStart w:id="477" w:name="_Toc394844675"/>
      <w:proofErr w:type="gramStart"/>
      <w:r>
        <w:lastRenderedPageBreak/>
        <w:t>4</w:t>
      </w:r>
      <w:r w:rsidR="00A96A5C">
        <w:t>.d</w:t>
      </w:r>
      <w:proofErr w:type="gramEnd"/>
      <w:r w:rsidR="00A96A5C">
        <w:t xml:space="preserve"> Block ram implementation</w:t>
      </w:r>
      <w:bookmarkEnd w:id="477"/>
      <w:r w:rsidR="00627D71">
        <w:t xml:space="preserve"> </w:t>
      </w:r>
    </w:p>
    <w:p w14:paraId="755203BA" w14:textId="059EACFF" w:rsidR="00A96A5C" w:rsidRDefault="00A96A5C" w:rsidP="00A96A5C">
      <w:r>
        <w:t xml:space="preserve">Leave this as </w:t>
      </w:r>
      <w:r w:rsidR="00C27DFD">
        <w:t xml:space="preserve">a challenge </w:t>
      </w:r>
      <w:r>
        <w:t xml:space="preserve">exercise, </w:t>
      </w:r>
      <w:r w:rsidR="00C27DFD">
        <w:t xml:space="preserve">below is the </w:t>
      </w:r>
      <w:r>
        <w:t>protocol</w:t>
      </w:r>
      <w:r w:rsidR="00B160B2">
        <w:t xml:space="preserve"> to implement</w:t>
      </w:r>
      <w:r w:rsidR="00A62BFC">
        <w:t>.</w:t>
      </w:r>
    </w:p>
    <w:p w14:paraId="333E774B" w14:textId="28F2E9BC" w:rsidR="004A7DD6" w:rsidRDefault="004A7DD6" w:rsidP="00A96A5C">
      <w:r>
        <w:t>Assumptions:</w:t>
      </w:r>
    </w:p>
    <w:p w14:paraId="7E7350E2" w14:textId="7F9F8330" w:rsidR="004A7DD6" w:rsidRDefault="004A7DD6" w:rsidP="004A7DD6">
      <w:pPr>
        <w:pStyle w:val="ListParagraph"/>
        <w:numPr>
          <w:ilvl w:val="0"/>
          <w:numId w:val="30"/>
        </w:numPr>
      </w:pPr>
      <w:r>
        <w:t>BRAM which consists of shorts (16 bits)</w:t>
      </w:r>
    </w:p>
    <w:p w14:paraId="6B6A0C1B" w14:textId="09B8032C" w:rsidR="00454C50" w:rsidRDefault="004A7DD6" w:rsidP="00454C50">
      <w:pPr>
        <w:pStyle w:val="ListParagraph"/>
        <w:numPr>
          <w:ilvl w:val="0"/>
          <w:numId w:val="30"/>
        </w:numPr>
      </w:pPr>
      <w:r>
        <w:t>Has 2^16 addresses to write to</w:t>
      </w:r>
    </w:p>
    <w:p w14:paraId="14278289" w14:textId="5349CDFD" w:rsidR="00BB240C" w:rsidRDefault="00BB240C" w:rsidP="00454C50">
      <w:pPr>
        <w:pStyle w:val="ListParagraph"/>
        <w:numPr>
          <w:ilvl w:val="0"/>
          <w:numId w:val="30"/>
        </w:numPr>
      </w:pPr>
      <w:r>
        <w:t>Master has control over the whole BRAM, can read and write to any address in the BRAM</w:t>
      </w:r>
    </w:p>
    <w:tbl>
      <w:tblPr>
        <w:tblW w:w="5098" w:type="dxa"/>
        <w:jc w:val="center"/>
        <w:tblInd w:w="93" w:type="dxa"/>
        <w:tblLook w:val="04A0" w:firstRow="1" w:lastRow="0" w:firstColumn="1" w:lastColumn="0" w:noHBand="0" w:noVBand="1"/>
      </w:tblPr>
      <w:tblGrid>
        <w:gridCol w:w="998"/>
        <w:gridCol w:w="739"/>
        <w:gridCol w:w="522"/>
        <w:gridCol w:w="479"/>
        <w:gridCol w:w="460"/>
        <w:gridCol w:w="520"/>
        <w:gridCol w:w="640"/>
        <w:gridCol w:w="740"/>
      </w:tblGrid>
      <w:tr w:rsidR="00FD774B" w:rsidRPr="00EA0080" w14:paraId="7AD5C678" w14:textId="77777777" w:rsidTr="00FD774B">
        <w:trPr>
          <w:trHeight w:val="300"/>
          <w:jc w:val="center"/>
        </w:trPr>
        <w:tc>
          <w:tcPr>
            <w:tcW w:w="99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2A743AE1" w14:textId="77777777" w:rsidR="00FD774B" w:rsidRPr="00EA0080" w:rsidRDefault="00FD774B" w:rsidP="009E4B22">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Bit</w:t>
            </w:r>
          </w:p>
        </w:tc>
        <w:tc>
          <w:tcPr>
            <w:tcW w:w="739" w:type="dxa"/>
            <w:tcBorders>
              <w:top w:val="single" w:sz="4" w:space="0" w:color="auto"/>
              <w:left w:val="nil"/>
              <w:bottom w:val="single" w:sz="4" w:space="0" w:color="auto"/>
              <w:right w:val="single" w:sz="4" w:space="0" w:color="auto"/>
            </w:tcBorders>
            <w:shd w:val="clear" w:color="auto" w:fill="auto"/>
            <w:noWrap/>
            <w:vAlign w:val="bottom"/>
            <w:hideMark/>
          </w:tcPr>
          <w:p w14:paraId="48038D06"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shd w:val="clear" w:color="auto" w:fill="auto"/>
            <w:noWrap/>
            <w:vAlign w:val="bottom"/>
            <w:hideMark/>
          </w:tcPr>
          <w:p w14:paraId="4B45FD5D"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14:paraId="5715BEFC"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784CC074" w14:textId="26986607" w:rsidR="00FD774B" w:rsidRPr="00EA0080" w:rsidRDefault="00FD774B" w:rsidP="00FD774B">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5</w:t>
            </w:r>
          </w:p>
        </w:tc>
        <w:tc>
          <w:tcPr>
            <w:tcW w:w="520" w:type="dxa"/>
            <w:tcBorders>
              <w:top w:val="single" w:sz="4" w:space="0" w:color="auto"/>
              <w:left w:val="nil"/>
              <w:bottom w:val="single" w:sz="4" w:space="0" w:color="auto"/>
              <w:right w:val="single" w:sz="4" w:space="0" w:color="auto"/>
            </w:tcBorders>
            <w:shd w:val="clear" w:color="auto" w:fill="auto"/>
            <w:noWrap/>
            <w:vAlign w:val="bottom"/>
            <w:hideMark/>
          </w:tcPr>
          <w:p w14:paraId="33802C76"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57366A55"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5D9A12F2"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0</w:t>
            </w:r>
          </w:p>
        </w:tc>
      </w:tr>
      <w:tr w:rsidR="00FD774B" w:rsidRPr="00EA0080" w14:paraId="6F7D6130" w14:textId="77777777" w:rsidTr="00FD774B">
        <w:trPr>
          <w:trHeight w:val="300"/>
          <w:jc w:val="center"/>
        </w:trPr>
        <w:tc>
          <w:tcPr>
            <w:tcW w:w="998" w:type="dxa"/>
            <w:tcBorders>
              <w:top w:val="nil"/>
              <w:left w:val="single" w:sz="4" w:space="0" w:color="auto"/>
              <w:bottom w:val="single" w:sz="4" w:space="0" w:color="auto"/>
              <w:right w:val="single" w:sz="4" w:space="0" w:color="auto"/>
            </w:tcBorders>
            <w:shd w:val="clear" w:color="auto" w:fill="FFFF00"/>
            <w:noWrap/>
            <w:vAlign w:val="bottom"/>
            <w:hideMark/>
          </w:tcPr>
          <w:p w14:paraId="762BF3C2" w14:textId="77777777" w:rsidR="00FD774B" w:rsidRPr="00EA0080" w:rsidRDefault="00FD774B" w:rsidP="009E4B22">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Function</w:t>
            </w:r>
          </w:p>
        </w:tc>
        <w:tc>
          <w:tcPr>
            <w:tcW w:w="739" w:type="dxa"/>
            <w:tcBorders>
              <w:top w:val="nil"/>
              <w:left w:val="nil"/>
              <w:bottom w:val="single" w:sz="4" w:space="0" w:color="auto"/>
              <w:right w:val="single" w:sz="4" w:space="0" w:color="auto"/>
            </w:tcBorders>
            <w:shd w:val="clear" w:color="auto" w:fill="auto"/>
            <w:noWrap/>
            <w:vAlign w:val="bottom"/>
            <w:hideMark/>
          </w:tcPr>
          <w:p w14:paraId="67233A1A" w14:textId="545CB4F8" w:rsidR="00FD774B" w:rsidRDefault="00FD774B" w:rsidP="00FD774B">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w:t>
            </w:r>
          </w:p>
          <w:p w14:paraId="0F335796" w14:textId="333D5E70" w:rsidR="00FD774B" w:rsidRPr="00EA0080" w:rsidRDefault="00FD774B" w:rsidP="00FD774B">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select</w:t>
            </w:r>
          </w:p>
        </w:tc>
        <w:tc>
          <w:tcPr>
            <w:tcW w:w="522" w:type="dxa"/>
            <w:tcBorders>
              <w:top w:val="nil"/>
              <w:left w:val="nil"/>
              <w:bottom w:val="single" w:sz="4" w:space="0" w:color="auto"/>
              <w:right w:val="single" w:sz="4" w:space="0" w:color="auto"/>
            </w:tcBorders>
            <w:shd w:val="clear" w:color="auto" w:fill="auto"/>
            <w:noWrap/>
            <w:vAlign w:val="bottom"/>
            <w:hideMark/>
          </w:tcPr>
          <w:p w14:paraId="3FB3BD94"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n/a</w:t>
            </w:r>
          </w:p>
        </w:tc>
        <w:tc>
          <w:tcPr>
            <w:tcW w:w="479" w:type="dxa"/>
            <w:tcBorders>
              <w:top w:val="nil"/>
              <w:left w:val="nil"/>
              <w:bottom w:val="single" w:sz="4" w:space="0" w:color="auto"/>
              <w:right w:val="single" w:sz="4" w:space="0" w:color="auto"/>
            </w:tcBorders>
            <w:shd w:val="clear" w:color="auto" w:fill="auto"/>
            <w:noWrap/>
            <w:vAlign w:val="bottom"/>
            <w:hideMark/>
          </w:tcPr>
          <w:p w14:paraId="6D7CB76C"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2360" w:type="dxa"/>
            <w:gridSpan w:val="4"/>
            <w:tcBorders>
              <w:top w:val="nil"/>
              <w:left w:val="nil"/>
              <w:bottom w:val="single" w:sz="4" w:space="0" w:color="auto"/>
              <w:right w:val="single" w:sz="4" w:space="0" w:color="auto"/>
            </w:tcBorders>
            <w:shd w:val="clear" w:color="auto" w:fill="auto"/>
            <w:noWrap/>
            <w:vAlign w:val="bottom"/>
            <w:hideMark/>
          </w:tcPr>
          <w:p w14:paraId="51391C00" w14:textId="77777777" w:rsidR="00FD774B" w:rsidRDefault="00FD774B" w:rsidP="00FD774B">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dress</w:t>
            </w:r>
          </w:p>
          <w:p w14:paraId="6081D2B5" w14:textId="2BF82A9D" w:rsidR="00FD774B" w:rsidRPr="00EA0080" w:rsidRDefault="00FD774B" w:rsidP="00FD774B">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OR Data</w:t>
            </w:r>
          </w:p>
        </w:tc>
      </w:tr>
    </w:tbl>
    <w:p w14:paraId="250ACD57" w14:textId="16F40F35" w:rsidR="00FD774B" w:rsidRDefault="00FD774B" w:rsidP="00A96A5C"/>
    <w:p w14:paraId="427BF985" w14:textId="3DC32AFE" w:rsidR="00FD774B" w:rsidRDefault="00FD774B" w:rsidP="00A96A5C">
      <w:r w:rsidRPr="00454C50">
        <w:rPr>
          <w:b/>
        </w:rPr>
        <w:t>Bit 31</w:t>
      </w:r>
      <w:r>
        <w:t xml:space="preserve"> </w:t>
      </w:r>
      <w:r w:rsidR="00454C50">
        <w:t xml:space="preserve">- </w:t>
      </w:r>
      <w:r>
        <w:t>selects what you are storing, either the address to read/write at or the data</w:t>
      </w:r>
      <w:r w:rsidR="00454C50">
        <w:t xml:space="preserve"> </w:t>
      </w:r>
      <w:r>
        <w:t>at</w:t>
      </w:r>
      <w:r w:rsidR="00454C50">
        <w:t xml:space="preserve"> </w:t>
      </w:r>
      <w:r>
        <w:t>the set address.</w:t>
      </w:r>
    </w:p>
    <w:p w14:paraId="243B1D8D" w14:textId="04A4C021" w:rsidR="00FD774B" w:rsidRDefault="00FD774B" w:rsidP="00A96A5C">
      <w:r w:rsidRPr="00454C50">
        <w:rPr>
          <w:b/>
        </w:rPr>
        <w:t>Bits 1</w:t>
      </w:r>
      <w:r w:rsidR="00454C50" w:rsidRPr="00454C50">
        <w:rPr>
          <w:b/>
        </w:rPr>
        <w:t>5</w:t>
      </w:r>
      <w:r w:rsidRPr="00454C50">
        <w:rPr>
          <w:b/>
        </w:rPr>
        <w:t>…0</w:t>
      </w:r>
      <w:r w:rsidR="00454C50">
        <w:t xml:space="preserve"> -</w:t>
      </w:r>
      <w:r>
        <w:t xml:space="preserve"> </w:t>
      </w:r>
      <w:r w:rsidR="004A7DD6">
        <w:t xml:space="preserve">Is </w:t>
      </w:r>
      <w:r>
        <w:t xml:space="preserve">the </w:t>
      </w:r>
      <w:r w:rsidR="004A7DD6">
        <w:t>Address/Data to correspond to bit 31.</w:t>
      </w:r>
    </w:p>
    <w:p w14:paraId="4078FB06" w14:textId="6A7BF927" w:rsidR="00CC3814" w:rsidRDefault="00454C50" w:rsidP="00A96A5C">
      <w:r>
        <w:t xml:space="preserve">So to perform a write operation at </w:t>
      </w:r>
      <w:r w:rsidR="00BC13C3">
        <w:t>a particular address</w:t>
      </w:r>
      <w:r>
        <w:t>, you would need to write a driver which does the following:</w:t>
      </w:r>
    </w:p>
    <w:p w14:paraId="10FE44B6" w14:textId="6C65731C" w:rsidR="00A62BFC" w:rsidRPr="00A96A5C" w:rsidRDefault="00CC3814" w:rsidP="00CC3814">
      <w:pPr>
        <w:jc w:val="center"/>
      </w:pPr>
      <w:r>
        <w:rPr>
          <w:noProof/>
          <w:lang w:eastAsia="en-AU"/>
        </w:rPr>
        <w:drawing>
          <wp:inline distT="0" distB="0" distL="0" distR="0" wp14:anchorId="0AFDDC15" wp14:editId="47F0D331">
            <wp:extent cx="4448175" cy="8477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448175" cy="847725"/>
                    </a:xfrm>
                    <a:prstGeom prst="rect">
                      <a:avLst/>
                    </a:prstGeom>
                  </pic:spPr>
                </pic:pic>
              </a:graphicData>
            </a:graphic>
          </wp:inline>
        </w:drawing>
      </w:r>
    </w:p>
    <w:p w14:paraId="6665E443" w14:textId="77777777" w:rsidR="00A96A5C" w:rsidRPr="00A96A5C" w:rsidRDefault="00A96A5C" w:rsidP="00A96A5C"/>
    <w:p w14:paraId="267263F3" w14:textId="77777777" w:rsidR="00DA353D" w:rsidRPr="00DA353D" w:rsidRDefault="00DA353D" w:rsidP="00DA353D"/>
    <w:p w14:paraId="0D71185A" w14:textId="77777777" w:rsidR="00DA353D" w:rsidRDefault="00DA353D">
      <w:pPr>
        <w:rPr>
          <w:rFonts w:asciiTheme="majorHAnsi" w:eastAsiaTheme="majorEastAsia" w:hAnsiTheme="majorHAnsi" w:cstheme="majorBidi"/>
          <w:b/>
          <w:bCs/>
          <w:color w:val="4F81BD" w:themeColor="accent1"/>
          <w:sz w:val="26"/>
          <w:szCs w:val="26"/>
        </w:rPr>
      </w:pPr>
      <w:r>
        <w:br w:type="page"/>
      </w:r>
    </w:p>
    <w:p w14:paraId="46BFFB94" w14:textId="77777777" w:rsidR="00804A87" w:rsidRDefault="00075714" w:rsidP="00075714">
      <w:pPr>
        <w:pStyle w:val="Title"/>
      </w:pPr>
      <w:r>
        <w:lastRenderedPageBreak/>
        <w:t>References</w:t>
      </w:r>
    </w:p>
    <w:p w14:paraId="4E233029" w14:textId="750BCCF2" w:rsidR="00075714" w:rsidRDefault="00633EE4" w:rsidP="00075714">
      <w:r>
        <w:t xml:space="preserve">[1] </w:t>
      </w:r>
      <w:r w:rsidR="00075714">
        <w:t>Xilinx custom IP guide, slightly outdated but quite comprehensive guide to custom IP</w:t>
      </w:r>
    </w:p>
    <w:p w14:paraId="36FB751A" w14:textId="77777777" w:rsidR="00075714" w:rsidRDefault="009E4B22" w:rsidP="00075714">
      <w:hyperlink r:id="rId42" w:history="1">
        <w:r w:rsidR="00075714" w:rsidRPr="00285CAD">
          <w:rPr>
            <w:rStyle w:val="Hyperlink"/>
          </w:rPr>
          <w:t>http://www.xilinx.com/support/documentation/application_notes/xapp1168-axi-ip-integrator.pdf</w:t>
        </w:r>
      </w:hyperlink>
    </w:p>
    <w:p w14:paraId="65DC0792" w14:textId="170AEDEF" w:rsidR="00BE0CE0" w:rsidRDefault="00633EE4" w:rsidP="00075714">
      <w:r>
        <w:t xml:space="preserve">[2] </w:t>
      </w:r>
      <w:r w:rsidR="00BE0CE0">
        <w:t>AXI reference guide</w:t>
      </w:r>
    </w:p>
    <w:p w14:paraId="67C848F9" w14:textId="4D558BAB" w:rsidR="00075714" w:rsidRDefault="009E4B22" w:rsidP="00075714">
      <w:hyperlink r:id="rId43" w:history="1">
        <w:r w:rsidR="00BE0CE0" w:rsidRPr="0012396A">
          <w:rPr>
            <w:rStyle w:val="Hyperlink"/>
          </w:rPr>
          <w:t>http://www.xilinx.com/support/documentation/ip_documentation/ug761_axi_reference_guide.pdf</w:t>
        </w:r>
      </w:hyperlink>
    </w:p>
    <w:p w14:paraId="3796B698" w14:textId="19B50A41" w:rsidR="00BE0CE0" w:rsidRDefault="00633EE4" w:rsidP="00075714">
      <w:r>
        <w:t xml:space="preserve">[3] </w:t>
      </w:r>
      <w:proofErr w:type="spellStart"/>
      <w:r w:rsidR="00BE0CE0">
        <w:t>Xillinx</w:t>
      </w:r>
      <w:proofErr w:type="spellEnd"/>
      <w:r w:rsidR="00BE0CE0">
        <w:t xml:space="preserve"> AXI Interconnect</w:t>
      </w:r>
    </w:p>
    <w:p w14:paraId="24BACB35" w14:textId="78E3007D" w:rsidR="00BE0CE0" w:rsidRDefault="009E4B22" w:rsidP="00075714">
      <w:hyperlink r:id="rId44" w:history="1">
        <w:r w:rsidR="00BE0CE0" w:rsidRPr="0012396A">
          <w:rPr>
            <w:rStyle w:val="Hyperlink"/>
          </w:rPr>
          <w:t>http://www.xilinx.com/support/documentation/ip_documentation/axi_interconnect/v2_1/pg059-axi-interconnect.pdf</w:t>
        </w:r>
      </w:hyperlink>
    </w:p>
    <w:p w14:paraId="07EF0FA8" w14:textId="40ECD731" w:rsidR="00BE0CE0" w:rsidRDefault="00163A93" w:rsidP="00075714">
      <w:r>
        <w:t>[4] Zedboard user manual</w:t>
      </w:r>
    </w:p>
    <w:p w14:paraId="460F9241" w14:textId="37CFFB6A" w:rsidR="00163A93" w:rsidRDefault="009E4B22" w:rsidP="00075714">
      <w:hyperlink r:id="rId45" w:history="1">
        <w:r w:rsidR="00163A93" w:rsidRPr="00660EE9">
          <w:rPr>
            <w:rStyle w:val="Hyperlink"/>
          </w:rPr>
          <w:t>http://www.zedboard.org/sites/default/files/ZedBoard_HW_UG_v1_1.pdf</w:t>
        </w:r>
      </w:hyperlink>
    </w:p>
    <w:p w14:paraId="3A45186A" w14:textId="77777777" w:rsidR="00163A93" w:rsidRPr="00075714" w:rsidRDefault="00163A93" w:rsidP="00075714"/>
    <w:sectPr w:rsidR="00163A93" w:rsidRPr="00075714" w:rsidSect="009B00F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CB3508" w14:textId="77777777" w:rsidR="00065941" w:rsidRDefault="00065941" w:rsidP="00C51B7E">
      <w:pPr>
        <w:spacing w:after="0" w:line="240" w:lineRule="auto"/>
      </w:pPr>
      <w:r>
        <w:separator/>
      </w:r>
    </w:p>
  </w:endnote>
  <w:endnote w:type="continuationSeparator" w:id="0">
    <w:p w14:paraId="67F08A21" w14:textId="77777777" w:rsidR="00065941" w:rsidRDefault="00065941" w:rsidP="00C51B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ustomXmlInsRangeStart w:id="312" w:author="Shivam Garg" w:date="2014-08-03T13:51:00Z"/>
  <w:sdt>
    <w:sdtPr>
      <w:id w:val="-20552498"/>
      <w:docPartObj>
        <w:docPartGallery w:val="Page Numbers (Bottom of Page)"/>
        <w:docPartUnique/>
      </w:docPartObj>
    </w:sdtPr>
    <w:sdtEndPr>
      <w:rPr>
        <w:noProof/>
      </w:rPr>
    </w:sdtEndPr>
    <w:sdtContent>
      <w:customXmlInsRangeEnd w:id="312"/>
      <w:p w14:paraId="2602F634" w14:textId="13B81432" w:rsidR="009E4B22" w:rsidRDefault="009E4B22">
        <w:pPr>
          <w:pStyle w:val="Footer"/>
          <w:jc w:val="right"/>
          <w:rPr>
            <w:ins w:id="313" w:author="Shivam Garg" w:date="2014-08-03T13:51:00Z"/>
          </w:rPr>
        </w:pPr>
        <w:ins w:id="314" w:author="Shivam Garg" w:date="2014-08-03T13:51:00Z">
          <w:r>
            <w:fldChar w:fldCharType="begin"/>
          </w:r>
          <w:r>
            <w:instrText xml:space="preserve"> PAGE   \* MERGEFORMAT </w:instrText>
          </w:r>
          <w:r>
            <w:fldChar w:fldCharType="separate"/>
          </w:r>
        </w:ins>
        <w:r w:rsidR="00BF439A">
          <w:rPr>
            <w:noProof/>
          </w:rPr>
          <w:t>11</w:t>
        </w:r>
        <w:ins w:id="315" w:author="Shivam Garg" w:date="2014-08-03T13:51:00Z">
          <w:r>
            <w:rPr>
              <w:noProof/>
            </w:rPr>
            <w:fldChar w:fldCharType="end"/>
          </w:r>
        </w:ins>
      </w:p>
      <w:customXmlInsRangeStart w:id="316" w:author="Shivam Garg" w:date="2014-08-03T13:51:00Z"/>
    </w:sdtContent>
  </w:sdt>
  <w:customXmlInsRangeEnd w:id="316"/>
  <w:p w14:paraId="40B7D06B" w14:textId="77777777" w:rsidR="009E4B22" w:rsidRDefault="009E4B2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0212C7" w14:textId="77777777" w:rsidR="00065941" w:rsidRDefault="00065941" w:rsidP="00C51B7E">
      <w:pPr>
        <w:spacing w:after="0" w:line="240" w:lineRule="auto"/>
      </w:pPr>
      <w:r>
        <w:separator/>
      </w:r>
    </w:p>
  </w:footnote>
  <w:footnote w:type="continuationSeparator" w:id="0">
    <w:p w14:paraId="267FF6F4" w14:textId="77777777" w:rsidR="00065941" w:rsidRDefault="00065941" w:rsidP="00C51B7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FD61F0"/>
    <w:multiLevelType w:val="hybridMultilevel"/>
    <w:tmpl w:val="2580FF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1A0E484E"/>
    <w:multiLevelType w:val="multilevel"/>
    <w:tmpl w:val="1A68714E"/>
    <w:lvl w:ilvl="0">
      <w:start w:val="1"/>
      <w:numFmt w:val="decimal"/>
      <w:lvlText w:val="%1"/>
      <w:lvlJc w:val="left"/>
      <w:pPr>
        <w:ind w:left="375" w:hanging="375"/>
      </w:pPr>
      <w:rPr>
        <w:rFonts w:hint="default"/>
      </w:rPr>
    </w:lvl>
    <w:lvl w:ilvl="1">
      <w:start w:val="1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1A7708A3"/>
    <w:multiLevelType w:val="hybridMultilevel"/>
    <w:tmpl w:val="51F82C8E"/>
    <w:lvl w:ilvl="0" w:tplc="B8B6AFFC">
      <w:start w:val="1"/>
      <w:numFmt w:val="decimal"/>
      <w:lvlText w:val="%1."/>
      <w:lvlJc w:val="left"/>
      <w:pPr>
        <w:ind w:left="709" w:hanging="360"/>
      </w:pPr>
      <w:rPr>
        <w:rFonts w:asciiTheme="minorHAnsi" w:eastAsiaTheme="minorHAnsi" w:hAnsiTheme="minorHAnsi" w:cstheme="minorBidi"/>
      </w:rPr>
    </w:lvl>
    <w:lvl w:ilvl="1" w:tplc="0C090003" w:tentative="1">
      <w:start w:val="1"/>
      <w:numFmt w:val="bullet"/>
      <w:lvlText w:val="o"/>
      <w:lvlJc w:val="left"/>
      <w:pPr>
        <w:ind w:left="1429" w:hanging="360"/>
      </w:pPr>
      <w:rPr>
        <w:rFonts w:ascii="Courier New" w:hAnsi="Courier New" w:cs="Courier New" w:hint="default"/>
      </w:rPr>
    </w:lvl>
    <w:lvl w:ilvl="2" w:tplc="0C090005" w:tentative="1">
      <w:start w:val="1"/>
      <w:numFmt w:val="bullet"/>
      <w:lvlText w:val=""/>
      <w:lvlJc w:val="left"/>
      <w:pPr>
        <w:ind w:left="2149" w:hanging="360"/>
      </w:pPr>
      <w:rPr>
        <w:rFonts w:ascii="Wingdings" w:hAnsi="Wingdings" w:hint="default"/>
      </w:rPr>
    </w:lvl>
    <w:lvl w:ilvl="3" w:tplc="0C090001" w:tentative="1">
      <w:start w:val="1"/>
      <w:numFmt w:val="bullet"/>
      <w:lvlText w:val=""/>
      <w:lvlJc w:val="left"/>
      <w:pPr>
        <w:ind w:left="2869" w:hanging="360"/>
      </w:pPr>
      <w:rPr>
        <w:rFonts w:ascii="Symbol" w:hAnsi="Symbol" w:hint="default"/>
      </w:rPr>
    </w:lvl>
    <w:lvl w:ilvl="4" w:tplc="0C090003" w:tentative="1">
      <w:start w:val="1"/>
      <w:numFmt w:val="bullet"/>
      <w:lvlText w:val="o"/>
      <w:lvlJc w:val="left"/>
      <w:pPr>
        <w:ind w:left="3589" w:hanging="360"/>
      </w:pPr>
      <w:rPr>
        <w:rFonts w:ascii="Courier New" w:hAnsi="Courier New" w:cs="Courier New" w:hint="default"/>
      </w:rPr>
    </w:lvl>
    <w:lvl w:ilvl="5" w:tplc="0C090005" w:tentative="1">
      <w:start w:val="1"/>
      <w:numFmt w:val="bullet"/>
      <w:lvlText w:val=""/>
      <w:lvlJc w:val="left"/>
      <w:pPr>
        <w:ind w:left="4309" w:hanging="360"/>
      </w:pPr>
      <w:rPr>
        <w:rFonts w:ascii="Wingdings" w:hAnsi="Wingdings" w:hint="default"/>
      </w:rPr>
    </w:lvl>
    <w:lvl w:ilvl="6" w:tplc="0C090001" w:tentative="1">
      <w:start w:val="1"/>
      <w:numFmt w:val="bullet"/>
      <w:lvlText w:val=""/>
      <w:lvlJc w:val="left"/>
      <w:pPr>
        <w:ind w:left="5029" w:hanging="360"/>
      </w:pPr>
      <w:rPr>
        <w:rFonts w:ascii="Symbol" w:hAnsi="Symbol" w:hint="default"/>
      </w:rPr>
    </w:lvl>
    <w:lvl w:ilvl="7" w:tplc="0C090003" w:tentative="1">
      <w:start w:val="1"/>
      <w:numFmt w:val="bullet"/>
      <w:lvlText w:val="o"/>
      <w:lvlJc w:val="left"/>
      <w:pPr>
        <w:ind w:left="5749" w:hanging="360"/>
      </w:pPr>
      <w:rPr>
        <w:rFonts w:ascii="Courier New" w:hAnsi="Courier New" w:cs="Courier New" w:hint="default"/>
      </w:rPr>
    </w:lvl>
    <w:lvl w:ilvl="8" w:tplc="0C090005" w:tentative="1">
      <w:start w:val="1"/>
      <w:numFmt w:val="bullet"/>
      <w:lvlText w:val=""/>
      <w:lvlJc w:val="left"/>
      <w:pPr>
        <w:ind w:left="6469" w:hanging="360"/>
      </w:pPr>
      <w:rPr>
        <w:rFonts w:ascii="Wingdings" w:hAnsi="Wingdings" w:hint="default"/>
      </w:rPr>
    </w:lvl>
  </w:abstractNum>
  <w:abstractNum w:abstractNumId="3">
    <w:nsid w:val="1F69288A"/>
    <w:multiLevelType w:val="hybridMultilevel"/>
    <w:tmpl w:val="F6EAF05E"/>
    <w:lvl w:ilvl="0" w:tplc="0C09000F">
      <w:start w:val="1"/>
      <w:numFmt w:val="decimal"/>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4">
    <w:nsid w:val="207152B9"/>
    <w:multiLevelType w:val="hybridMultilevel"/>
    <w:tmpl w:val="A36CD9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23011C5B"/>
    <w:multiLevelType w:val="hybridMultilevel"/>
    <w:tmpl w:val="F5B00858"/>
    <w:lvl w:ilvl="0" w:tplc="0C090001">
      <w:start w:val="1"/>
      <w:numFmt w:val="bullet"/>
      <w:lvlText w:val=""/>
      <w:lvlJc w:val="left"/>
      <w:pPr>
        <w:ind w:left="768" w:hanging="360"/>
      </w:pPr>
      <w:rPr>
        <w:rFonts w:ascii="Symbol" w:hAnsi="Symbol" w:hint="default"/>
      </w:rPr>
    </w:lvl>
    <w:lvl w:ilvl="1" w:tplc="0C090003" w:tentative="1">
      <w:start w:val="1"/>
      <w:numFmt w:val="bullet"/>
      <w:lvlText w:val="o"/>
      <w:lvlJc w:val="left"/>
      <w:pPr>
        <w:ind w:left="1488" w:hanging="360"/>
      </w:pPr>
      <w:rPr>
        <w:rFonts w:ascii="Courier New" w:hAnsi="Courier New" w:cs="Courier New" w:hint="default"/>
      </w:rPr>
    </w:lvl>
    <w:lvl w:ilvl="2" w:tplc="0C090005" w:tentative="1">
      <w:start w:val="1"/>
      <w:numFmt w:val="bullet"/>
      <w:lvlText w:val=""/>
      <w:lvlJc w:val="left"/>
      <w:pPr>
        <w:ind w:left="2208" w:hanging="360"/>
      </w:pPr>
      <w:rPr>
        <w:rFonts w:ascii="Wingdings" w:hAnsi="Wingdings" w:hint="default"/>
      </w:rPr>
    </w:lvl>
    <w:lvl w:ilvl="3" w:tplc="0C090001" w:tentative="1">
      <w:start w:val="1"/>
      <w:numFmt w:val="bullet"/>
      <w:lvlText w:val=""/>
      <w:lvlJc w:val="left"/>
      <w:pPr>
        <w:ind w:left="2928" w:hanging="360"/>
      </w:pPr>
      <w:rPr>
        <w:rFonts w:ascii="Symbol" w:hAnsi="Symbol" w:hint="default"/>
      </w:rPr>
    </w:lvl>
    <w:lvl w:ilvl="4" w:tplc="0C090003" w:tentative="1">
      <w:start w:val="1"/>
      <w:numFmt w:val="bullet"/>
      <w:lvlText w:val="o"/>
      <w:lvlJc w:val="left"/>
      <w:pPr>
        <w:ind w:left="3648" w:hanging="360"/>
      </w:pPr>
      <w:rPr>
        <w:rFonts w:ascii="Courier New" w:hAnsi="Courier New" w:cs="Courier New" w:hint="default"/>
      </w:rPr>
    </w:lvl>
    <w:lvl w:ilvl="5" w:tplc="0C090005" w:tentative="1">
      <w:start w:val="1"/>
      <w:numFmt w:val="bullet"/>
      <w:lvlText w:val=""/>
      <w:lvlJc w:val="left"/>
      <w:pPr>
        <w:ind w:left="4368" w:hanging="360"/>
      </w:pPr>
      <w:rPr>
        <w:rFonts w:ascii="Wingdings" w:hAnsi="Wingdings" w:hint="default"/>
      </w:rPr>
    </w:lvl>
    <w:lvl w:ilvl="6" w:tplc="0C090001" w:tentative="1">
      <w:start w:val="1"/>
      <w:numFmt w:val="bullet"/>
      <w:lvlText w:val=""/>
      <w:lvlJc w:val="left"/>
      <w:pPr>
        <w:ind w:left="5088" w:hanging="360"/>
      </w:pPr>
      <w:rPr>
        <w:rFonts w:ascii="Symbol" w:hAnsi="Symbol" w:hint="default"/>
      </w:rPr>
    </w:lvl>
    <w:lvl w:ilvl="7" w:tplc="0C090003" w:tentative="1">
      <w:start w:val="1"/>
      <w:numFmt w:val="bullet"/>
      <w:lvlText w:val="o"/>
      <w:lvlJc w:val="left"/>
      <w:pPr>
        <w:ind w:left="5808" w:hanging="360"/>
      </w:pPr>
      <w:rPr>
        <w:rFonts w:ascii="Courier New" w:hAnsi="Courier New" w:cs="Courier New" w:hint="default"/>
      </w:rPr>
    </w:lvl>
    <w:lvl w:ilvl="8" w:tplc="0C090005" w:tentative="1">
      <w:start w:val="1"/>
      <w:numFmt w:val="bullet"/>
      <w:lvlText w:val=""/>
      <w:lvlJc w:val="left"/>
      <w:pPr>
        <w:ind w:left="6528" w:hanging="360"/>
      </w:pPr>
      <w:rPr>
        <w:rFonts w:ascii="Wingdings" w:hAnsi="Wingdings" w:hint="default"/>
      </w:rPr>
    </w:lvl>
  </w:abstractNum>
  <w:abstractNum w:abstractNumId="6">
    <w:nsid w:val="28BB58C5"/>
    <w:multiLevelType w:val="hybridMultilevel"/>
    <w:tmpl w:val="309E7166"/>
    <w:lvl w:ilvl="0" w:tplc="0C09000F">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2A7F0BC9"/>
    <w:multiLevelType w:val="hybridMultilevel"/>
    <w:tmpl w:val="940E762A"/>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8">
    <w:nsid w:val="36714B66"/>
    <w:multiLevelType w:val="hybridMultilevel"/>
    <w:tmpl w:val="BFFCB53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45D42B4D"/>
    <w:multiLevelType w:val="hybridMultilevel"/>
    <w:tmpl w:val="CA0831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49340EBC"/>
    <w:multiLevelType w:val="hybridMultilevel"/>
    <w:tmpl w:val="DA743BA6"/>
    <w:lvl w:ilvl="0" w:tplc="0C090001">
      <w:start w:val="1"/>
      <w:numFmt w:val="bullet"/>
      <w:lvlText w:val=""/>
      <w:lvlJc w:val="left"/>
      <w:pPr>
        <w:ind w:left="772" w:hanging="360"/>
      </w:pPr>
      <w:rPr>
        <w:rFonts w:ascii="Symbol" w:hAnsi="Symbol" w:hint="default"/>
      </w:rPr>
    </w:lvl>
    <w:lvl w:ilvl="1" w:tplc="0C090003" w:tentative="1">
      <w:start w:val="1"/>
      <w:numFmt w:val="bullet"/>
      <w:lvlText w:val="o"/>
      <w:lvlJc w:val="left"/>
      <w:pPr>
        <w:ind w:left="1492" w:hanging="360"/>
      </w:pPr>
      <w:rPr>
        <w:rFonts w:ascii="Courier New" w:hAnsi="Courier New" w:cs="Courier New" w:hint="default"/>
      </w:rPr>
    </w:lvl>
    <w:lvl w:ilvl="2" w:tplc="0C090005" w:tentative="1">
      <w:start w:val="1"/>
      <w:numFmt w:val="bullet"/>
      <w:lvlText w:val=""/>
      <w:lvlJc w:val="left"/>
      <w:pPr>
        <w:ind w:left="2212" w:hanging="360"/>
      </w:pPr>
      <w:rPr>
        <w:rFonts w:ascii="Wingdings" w:hAnsi="Wingdings" w:hint="default"/>
      </w:rPr>
    </w:lvl>
    <w:lvl w:ilvl="3" w:tplc="0C090001" w:tentative="1">
      <w:start w:val="1"/>
      <w:numFmt w:val="bullet"/>
      <w:lvlText w:val=""/>
      <w:lvlJc w:val="left"/>
      <w:pPr>
        <w:ind w:left="2932" w:hanging="360"/>
      </w:pPr>
      <w:rPr>
        <w:rFonts w:ascii="Symbol" w:hAnsi="Symbol" w:hint="default"/>
      </w:rPr>
    </w:lvl>
    <w:lvl w:ilvl="4" w:tplc="0C090003" w:tentative="1">
      <w:start w:val="1"/>
      <w:numFmt w:val="bullet"/>
      <w:lvlText w:val="o"/>
      <w:lvlJc w:val="left"/>
      <w:pPr>
        <w:ind w:left="3652" w:hanging="360"/>
      </w:pPr>
      <w:rPr>
        <w:rFonts w:ascii="Courier New" w:hAnsi="Courier New" w:cs="Courier New" w:hint="default"/>
      </w:rPr>
    </w:lvl>
    <w:lvl w:ilvl="5" w:tplc="0C090005" w:tentative="1">
      <w:start w:val="1"/>
      <w:numFmt w:val="bullet"/>
      <w:lvlText w:val=""/>
      <w:lvlJc w:val="left"/>
      <w:pPr>
        <w:ind w:left="4372" w:hanging="360"/>
      </w:pPr>
      <w:rPr>
        <w:rFonts w:ascii="Wingdings" w:hAnsi="Wingdings" w:hint="default"/>
      </w:rPr>
    </w:lvl>
    <w:lvl w:ilvl="6" w:tplc="0C090001" w:tentative="1">
      <w:start w:val="1"/>
      <w:numFmt w:val="bullet"/>
      <w:lvlText w:val=""/>
      <w:lvlJc w:val="left"/>
      <w:pPr>
        <w:ind w:left="5092" w:hanging="360"/>
      </w:pPr>
      <w:rPr>
        <w:rFonts w:ascii="Symbol" w:hAnsi="Symbol" w:hint="default"/>
      </w:rPr>
    </w:lvl>
    <w:lvl w:ilvl="7" w:tplc="0C090003" w:tentative="1">
      <w:start w:val="1"/>
      <w:numFmt w:val="bullet"/>
      <w:lvlText w:val="o"/>
      <w:lvlJc w:val="left"/>
      <w:pPr>
        <w:ind w:left="5812" w:hanging="360"/>
      </w:pPr>
      <w:rPr>
        <w:rFonts w:ascii="Courier New" w:hAnsi="Courier New" w:cs="Courier New" w:hint="default"/>
      </w:rPr>
    </w:lvl>
    <w:lvl w:ilvl="8" w:tplc="0C090005" w:tentative="1">
      <w:start w:val="1"/>
      <w:numFmt w:val="bullet"/>
      <w:lvlText w:val=""/>
      <w:lvlJc w:val="left"/>
      <w:pPr>
        <w:ind w:left="6532" w:hanging="360"/>
      </w:pPr>
      <w:rPr>
        <w:rFonts w:ascii="Wingdings" w:hAnsi="Wingdings" w:hint="default"/>
      </w:rPr>
    </w:lvl>
  </w:abstractNum>
  <w:abstractNum w:abstractNumId="11">
    <w:nsid w:val="4D9759C3"/>
    <w:multiLevelType w:val="hybridMultilevel"/>
    <w:tmpl w:val="C41CF480"/>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12">
    <w:nsid w:val="52084A63"/>
    <w:multiLevelType w:val="hybridMultilevel"/>
    <w:tmpl w:val="162875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52D74741"/>
    <w:multiLevelType w:val="hybridMultilevel"/>
    <w:tmpl w:val="B310F09A"/>
    <w:lvl w:ilvl="0" w:tplc="0C09000F">
      <w:start w:val="1"/>
      <w:numFmt w:val="decimal"/>
      <w:lvlText w:val="%1."/>
      <w:lvlJc w:val="left"/>
      <w:pPr>
        <w:ind w:left="772" w:hanging="360"/>
      </w:pPr>
    </w:lvl>
    <w:lvl w:ilvl="1" w:tplc="0C090019" w:tentative="1">
      <w:start w:val="1"/>
      <w:numFmt w:val="lowerLetter"/>
      <w:lvlText w:val="%2."/>
      <w:lvlJc w:val="left"/>
      <w:pPr>
        <w:ind w:left="1492" w:hanging="360"/>
      </w:pPr>
    </w:lvl>
    <w:lvl w:ilvl="2" w:tplc="0C09001B" w:tentative="1">
      <w:start w:val="1"/>
      <w:numFmt w:val="lowerRoman"/>
      <w:lvlText w:val="%3."/>
      <w:lvlJc w:val="right"/>
      <w:pPr>
        <w:ind w:left="2212" w:hanging="180"/>
      </w:pPr>
    </w:lvl>
    <w:lvl w:ilvl="3" w:tplc="0C09000F" w:tentative="1">
      <w:start w:val="1"/>
      <w:numFmt w:val="decimal"/>
      <w:lvlText w:val="%4."/>
      <w:lvlJc w:val="left"/>
      <w:pPr>
        <w:ind w:left="2932" w:hanging="360"/>
      </w:pPr>
    </w:lvl>
    <w:lvl w:ilvl="4" w:tplc="0C090019" w:tentative="1">
      <w:start w:val="1"/>
      <w:numFmt w:val="lowerLetter"/>
      <w:lvlText w:val="%5."/>
      <w:lvlJc w:val="left"/>
      <w:pPr>
        <w:ind w:left="3652" w:hanging="360"/>
      </w:pPr>
    </w:lvl>
    <w:lvl w:ilvl="5" w:tplc="0C09001B" w:tentative="1">
      <w:start w:val="1"/>
      <w:numFmt w:val="lowerRoman"/>
      <w:lvlText w:val="%6."/>
      <w:lvlJc w:val="right"/>
      <w:pPr>
        <w:ind w:left="4372" w:hanging="180"/>
      </w:pPr>
    </w:lvl>
    <w:lvl w:ilvl="6" w:tplc="0C09000F" w:tentative="1">
      <w:start w:val="1"/>
      <w:numFmt w:val="decimal"/>
      <w:lvlText w:val="%7."/>
      <w:lvlJc w:val="left"/>
      <w:pPr>
        <w:ind w:left="5092" w:hanging="360"/>
      </w:pPr>
    </w:lvl>
    <w:lvl w:ilvl="7" w:tplc="0C090019" w:tentative="1">
      <w:start w:val="1"/>
      <w:numFmt w:val="lowerLetter"/>
      <w:lvlText w:val="%8."/>
      <w:lvlJc w:val="left"/>
      <w:pPr>
        <w:ind w:left="5812" w:hanging="360"/>
      </w:pPr>
    </w:lvl>
    <w:lvl w:ilvl="8" w:tplc="0C09001B" w:tentative="1">
      <w:start w:val="1"/>
      <w:numFmt w:val="lowerRoman"/>
      <w:lvlText w:val="%9."/>
      <w:lvlJc w:val="right"/>
      <w:pPr>
        <w:ind w:left="6532" w:hanging="180"/>
      </w:pPr>
    </w:lvl>
  </w:abstractNum>
  <w:abstractNum w:abstractNumId="14">
    <w:nsid w:val="55A1566F"/>
    <w:multiLevelType w:val="hybridMultilevel"/>
    <w:tmpl w:val="2C54E01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5C5D145C"/>
    <w:multiLevelType w:val="hybridMultilevel"/>
    <w:tmpl w:val="5F501D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5EF81E77"/>
    <w:multiLevelType w:val="hybridMultilevel"/>
    <w:tmpl w:val="0B504D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5F800B07"/>
    <w:multiLevelType w:val="hybridMultilevel"/>
    <w:tmpl w:val="FF66B7B0"/>
    <w:lvl w:ilvl="0" w:tplc="FB267104">
      <w:start w:val="1"/>
      <w:numFmt w:val="decimal"/>
      <w:lvlText w:val="1.%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60057223"/>
    <w:multiLevelType w:val="hybridMultilevel"/>
    <w:tmpl w:val="CAACDB8A"/>
    <w:lvl w:ilvl="0" w:tplc="D880341C">
      <w:start w:val="1"/>
      <w:numFmt w:val="decimal"/>
      <w:lvlText w:val="%1."/>
      <w:lvlJc w:val="left"/>
      <w:pPr>
        <w:ind w:left="720" w:hanging="360"/>
      </w:pPr>
      <w:rPr>
        <w:rFonts w:asciiTheme="minorHAnsi" w:eastAsiaTheme="minorHAnsi" w:hAnsiTheme="minorHAnsi" w:cstheme="minorBidi"/>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65AB20CD"/>
    <w:multiLevelType w:val="hybridMultilevel"/>
    <w:tmpl w:val="27A2D4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6E82EFF"/>
    <w:multiLevelType w:val="multilevel"/>
    <w:tmpl w:val="F69C5920"/>
    <w:lvl w:ilvl="0">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lowerRoman"/>
      <w:isLgl/>
      <w:lvlText w:val="%1.%2.%3"/>
      <w:lvlJc w:val="left"/>
      <w:pPr>
        <w:ind w:left="1440" w:hanging="108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69466EAC"/>
    <w:multiLevelType w:val="hybridMultilevel"/>
    <w:tmpl w:val="920AF510"/>
    <w:lvl w:ilvl="0" w:tplc="C7EA1686">
      <w:start w:val="4"/>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2">
    <w:nsid w:val="6B2A7AE2"/>
    <w:multiLevelType w:val="hybridMultilevel"/>
    <w:tmpl w:val="0D36133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6DBC20E2"/>
    <w:multiLevelType w:val="hybridMultilevel"/>
    <w:tmpl w:val="8C7E3A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6ED82A62"/>
    <w:multiLevelType w:val="hybridMultilevel"/>
    <w:tmpl w:val="7798A1AE"/>
    <w:lvl w:ilvl="0" w:tplc="0F5EFE46">
      <w:start w:val="1"/>
      <w:numFmt w:val="decimal"/>
      <w:lvlText w:val="3.%1."/>
      <w:lvlJc w:val="left"/>
      <w:pPr>
        <w:ind w:left="360" w:hanging="360"/>
      </w:pPr>
      <w:rPr>
        <w:rFonts w:hint="default"/>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72462B80"/>
    <w:multiLevelType w:val="hybridMultilevel"/>
    <w:tmpl w:val="2038898E"/>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6">
    <w:nsid w:val="7475019C"/>
    <w:multiLevelType w:val="hybridMultilevel"/>
    <w:tmpl w:val="481E0EB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79AA45E9"/>
    <w:multiLevelType w:val="hybridMultilevel"/>
    <w:tmpl w:val="9538FDAE"/>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8">
    <w:nsid w:val="7C2A346B"/>
    <w:multiLevelType w:val="hybridMultilevel"/>
    <w:tmpl w:val="6E367C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7CB9076E"/>
    <w:multiLevelType w:val="hybridMultilevel"/>
    <w:tmpl w:val="644649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8"/>
  </w:num>
  <w:num w:numId="2">
    <w:abstractNumId w:val="14"/>
  </w:num>
  <w:num w:numId="3">
    <w:abstractNumId w:val="28"/>
  </w:num>
  <w:num w:numId="4">
    <w:abstractNumId w:val="7"/>
  </w:num>
  <w:num w:numId="5">
    <w:abstractNumId w:val="27"/>
  </w:num>
  <w:num w:numId="6">
    <w:abstractNumId w:val="25"/>
  </w:num>
  <w:num w:numId="7">
    <w:abstractNumId w:val="11"/>
  </w:num>
  <w:num w:numId="8">
    <w:abstractNumId w:val="2"/>
  </w:num>
  <w:num w:numId="9">
    <w:abstractNumId w:val="23"/>
  </w:num>
  <w:num w:numId="10">
    <w:abstractNumId w:val="26"/>
  </w:num>
  <w:num w:numId="11">
    <w:abstractNumId w:val="20"/>
  </w:num>
  <w:num w:numId="12">
    <w:abstractNumId w:val="4"/>
  </w:num>
  <w:num w:numId="13">
    <w:abstractNumId w:val="9"/>
  </w:num>
  <w:num w:numId="14">
    <w:abstractNumId w:val="6"/>
  </w:num>
  <w:num w:numId="15">
    <w:abstractNumId w:val="17"/>
  </w:num>
  <w:num w:numId="16">
    <w:abstractNumId w:val="13"/>
  </w:num>
  <w:num w:numId="17">
    <w:abstractNumId w:val="10"/>
  </w:num>
  <w:num w:numId="18">
    <w:abstractNumId w:val="1"/>
  </w:num>
  <w:num w:numId="19">
    <w:abstractNumId w:val="19"/>
  </w:num>
  <w:num w:numId="20">
    <w:abstractNumId w:val="29"/>
  </w:num>
  <w:num w:numId="21">
    <w:abstractNumId w:val="21"/>
  </w:num>
  <w:num w:numId="22">
    <w:abstractNumId w:val="16"/>
  </w:num>
  <w:num w:numId="23">
    <w:abstractNumId w:val="24"/>
  </w:num>
  <w:num w:numId="24">
    <w:abstractNumId w:val="8"/>
  </w:num>
  <w:num w:numId="25">
    <w:abstractNumId w:val="3"/>
  </w:num>
  <w:num w:numId="26">
    <w:abstractNumId w:val="22"/>
  </w:num>
  <w:num w:numId="27">
    <w:abstractNumId w:val="15"/>
  </w:num>
  <w:num w:numId="28">
    <w:abstractNumId w:val="12"/>
  </w:num>
  <w:num w:numId="29">
    <w:abstractNumId w:val="5"/>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5D3E"/>
    <w:rsid w:val="00000B55"/>
    <w:rsid w:val="00005191"/>
    <w:rsid w:val="00007109"/>
    <w:rsid w:val="00020713"/>
    <w:rsid w:val="0002273B"/>
    <w:rsid w:val="00024C08"/>
    <w:rsid w:val="00042C35"/>
    <w:rsid w:val="00047C7F"/>
    <w:rsid w:val="000536F0"/>
    <w:rsid w:val="000620F8"/>
    <w:rsid w:val="00065941"/>
    <w:rsid w:val="00066535"/>
    <w:rsid w:val="0006657F"/>
    <w:rsid w:val="00070B33"/>
    <w:rsid w:val="00070E0E"/>
    <w:rsid w:val="00072FFE"/>
    <w:rsid w:val="00075714"/>
    <w:rsid w:val="000806C8"/>
    <w:rsid w:val="000867EF"/>
    <w:rsid w:val="00090D51"/>
    <w:rsid w:val="000928CD"/>
    <w:rsid w:val="00095A0E"/>
    <w:rsid w:val="00096F4F"/>
    <w:rsid w:val="000A0C4A"/>
    <w:rsid w:val="000A4226"/>
    <w:rsid w:val="000A4BD9"/>
    <w:rsid w:val="000A4BFC"/>
    <w:rsid w:val="000A5ABD"/>
    <w:rsid w:val="000A65AA"/>
    <w:rsid w:val="000B0C9E"/>
    <w:rsid w:val="000B680A"/>
    <w:rsid w:val="000C1FA8"/>
    <w:rsid w:val="000D1DDA"/>
    <w:rsid w:val="000E57AB"/>
    <w:rsid w:val="000E7064"/>
    <w:rsid w:val="000E77E7"/>
    <w:rsid w:val="000F00DB"/>
    <w:rsid w:val="000F3007"/>
    <w:rsid w:val="000F352E"/>
    <w:rsid w:val="000F4A33"/>
    <w:rsid w:val="00104C17"/>
    <w:rsid w:val="00105AFF"/>
    <w:rsid w:val="001068CC"/>
    <w:rsid w:val="001128E1"/>
    <w:rsid w:val="001157F5"/>
    <w:rsid w:val="0012498B"/>
    <w:rsid w:val="00130409"/>
    <w:rsid w:val="001317EE"/>
    <w:rsid w:val="001338FB"/>
    <w:rsid w:val="001527E4"/>
    <w:rsid w:val="001546E2"/>
    <w:rsid w:val="001569F6"/>
    <w:rsid w:val="00157223"/>
    <w:rsid w:val="00163A93"/>
    <w:rsid w:val="00170E60"/>
    <w:rsid w:val="00172EFC"/>
    <w:rsid w:val="00181EF1"/>
    <w:rsid w:val="00191186"/>
    <w:rsid w:val="00193C26"/>
    <w:rsid w:val="0019498E"/>
    <w:rsid w:val="00194AF2"/>
    <w:rsid w:val="001A4307"/>
    <w:rsid w:val="001A633B"/>
    <w:rsid w:val="001B4008"/>
    <w:rsid w:val="001B5261"/>
    <w:rsid w:val="001C1467"/>
    <w:rsid w:val="001E22F7"/>
    <w:rsid w:val="001E325A"/>
    <w:rsid w:val="001F0A44"/>
    <w:rsid w:val="001F1B5E"/>
    <w:rsid w:val="001F3B07"/>
    <w:rsid w:val="00202EB7"/>
    <w:rsid w:val="00220F46"/>
    <w:rsid w:val="00227F85"/>
    <w:rsid w:val="0024085C"/>
    <w:rsid w:val="00241926"/>
    <w:rsid w:val="002476AA"/>
    <w:rsid w:val="002508A1"/>
    <w:rsid w:val="00252BF4"/>
    <w:rsid w:val="00255D3E"/>
    <w:rsid w:val="002569DF"/>
    <w:rsid w:val="00262877"/>
    <w:rsid w:val="002636D6"/>
    <w:rsid w:val="00265787"/>
    <w:rsid w:val="0026591A"/>
    <w:rsid w:val="00266A70"/>
    <w:rsid w:val="00267CD1"/>
    <w:rsid w:val="00273A18"/>
    <w:rsid w:val="002775B9"/>
    <w:rsid w:val="00282AEA"/>
    <w:rsid w:val="00283C09"/>
    <w:rsid w:val="00285472"/>
    <w:rsid w:val="002873FC"/>
    <w:rsid w:val="00290561"/>
    <w:rsid w:val="00293323"/>
    <w:rsid w:val="00293E94"/>
    <w:rsid w:val="00295C2C"/>
    <w:rsid w:val="00296CDE"/>
    <w:rsid w:val="002A1FCD"/>
    <w:rsid w:val="002A47F2"/>
    <w:rsid w:val="002A7349"/>
    <w:rsid w:val="002B3D6B"/>
    <w:rsid w:val="002B5C68"/>
    <w:rsid w:val="002C59CF"/>
    <w:rsid w:val="002E1253"/>
    <w:rsid w:val="002E6B7D"/>
    <w:rsid w:val="002F1B79"/>
    <w:rsid w:val="002F567A"/>
    <w:rsid w:val="002F60CF"/>
    <w:rsid w:val="003030BD"/>
    <w:rsid w:val="003035E1"/>
    <w:rsid w:val="00310FC8"/>
    <w:rsid w:val="00312914"/>
    <w:rsid w:val="0031474C"/>
    <w:rsid w:val="003231C8"/>
    <w:rsid w:val="00331308"/>
    <w:rsid w:val="00331744"/>
    <w:rsid w:val="00337B18"/>
    <w:rsid w:val="003459B2"/>
    <w:rsid w:val="003464CE"/>
    <w:rsid w:val="00365D08"/>
    <w:rsid w:val="0037120C"/>
    <w:rsid w:val="00371278"/>
    <w:rsid w:val="00374104"/>
    <w:rsid w:val="003758D5"/>
    <w:rsid w:val="00376323"/>
    <w:rsid w:val="00377812"/>
    <w:rsid w:val="00387394"/>
    <w:rsid w:val="00390572"/>
    <w:rsid w:val="0039137F"/>
    <w:rsid w:val="00392F1C"/>
    <w:rsid w:val="003933EF"/>
    <w:rsid w:val="003957F7"/>
    <w:rsid w:val="003963A5"/>
    <w:rsid w:val="003A0397"/>
    <w:rsid w:val="003A2306"/>
    <w:rsid w:val="003A4B20"/>
    <w:rsid w:val="003A57BA"/>
    <w:rsid w:val="003A5A73"/>
    <w:rsid w:val="003B2333"/>
    <w:rsid w:val="003C4252"/>
    <w:rsid w:val="003C4E92"/>
    <w:rsid w:val="003D7A68"/>
    <w:rsid w:val="003E10C9"/>
    <w:rsid w:val="003E346A"/>
    <w:rsid w:val="003F14C3"/>
    <w:rsid w:val="003F2909"/>
    <w:rsid w:val="003F3307"/>
    <w:rsid w:val="003F77C5"/>
    <w:rsid w:val="004005DF"/>
    <w:rsid w:val="00403878"/>
    <w:rsid w:val="00407E69"/>
    <w:rsid w:val="00413701"/>
    <w:rsid w:val="0042520F"/>
    <w:rsid w:val="00442D38"/>
    <w:rsid w:val="0044359A"/>
    <w:rsid w:val="0044510D"/>
    <w:rsid w:val="0045049D"/>
    <w:rsid w:val="00451213"/>
    <w:rsid w:val="0045381E"/>
    <w:rsid w:val="00454C50"/>
    <w:rsid w:val="004644EB"/>
    <w:rsid w:val="00464EEA"/>
    <w:rsid w:val="00466B43"/>
    <w:rsid w:val="00470B67"/>
    <w:rsid w:val="00470B95"/>
    <w:rsid w:val="00471FB7"/>
    <w:rsid w:val="0048075D"/>
    <w:rsid w:val="0048354F"/>
    <w:rsid w:val="00493967"/>
    <w:rsid w:val="004956A4"/>
    <w:rsid w:val="004A138E"/>
    <w:rsid w:val="004A2BCF"/>
    <w:rsid w:val="004A30B8"/>
    <w:rsid w:val="004A7DD6"/>
    <w:rsid w:val="004B2E56"/>
    <w:rsid w:val="004B338A"/>
    <w:rsid w:val="004C05B8"/>
    <w:rsid w:val="004D502C"/>
    <w:rsid w:val="004D7DBE"/>
    <w:rsid w:val="004E0259"/>
    <w:rsid w:val="004E5840"/>
    <w:rsid w:val="0050616A"/>
    <w:rsid w:val="00511DEF"/>
    <w:rsid w:val="00517495"/>
    <w:rsid w:val="00521F80"/>
    <w:rsid w:val="00534659"/>
    <w:rsid w:val="00535AAC"/>
    <w:rsid w:val="00536723"/>
    <w:rsid w:val="00541DDF"/>
    <w:rsid w:val="00543B15"/>
    <w:rsid w:val="00546210"/>
    <w:rsid w:val="0055198C"/>
    <w:rsid w:val="00552378"/>
    <w:rsid w:val="00555DF4"/>
    <w:rsid w:val="00561CAD"/>
    <w:rsid w:val="00563579"/>
    <w:rsid w:val="005718AC"/>
    <w:rsid w:val="00571FE0"/>
    <w:rsid w:val="005721DF"/>
    <w:rsid w:val="005736A9"/>
    <w:rsid w:val="005754E5"/>
    <w:rsid w:val="00576E08"/>
    <w:rsid w:val="00577863"/>
    <w:rsid w:val="00584290"/>
    <w:rsid w:val="00591857"/>
    <w:rsid w:val="00595BBD"/>
    <w:rsid w:val="005A1D03"/>
    <w:rsid w:val="005A1D32"/>
    <w:rsid w:val="005B5431"/>
    <w:rsid w:val="005B7AEA"/>
    <w:rsid w:val="005C2BB8"/>
    <w:rsid w:val="005C504F"/>
    <w:rsid w:val="005D3FCA"/>
    <w:rsid w:val="005D6863"/>
    <w:rsid w:val="005E02E3"/>
    <w:rsid w:val="005E263B"/>
    <w:rsid w:val="00600E11"/>
    <w:rsid w:val="00603281"/>
    <w:rsid w:val="006200FF"/>
    <w:rsid w:val="00625ECE"/>
    <w:rsid w:val="00627D71"/>
    <w:rsid w:val="00627EB5"/>
    <w:rsid w:val="0063034C"/>
    <w:rsid w:val="00633EE4"/>
    <w:rsid w:val="006420B7"/>
    <w:rsid w:val="0064616A"/>
    <w:rsid w:val="00656434"/>
    <w:rsid w:val="006651D1"/>
    <w:rsid w:val="00671ACB"/>
    <w:rsid w:val="0067391E"/>
    <w:rsid w:val="006779CE"/>
    <w:rsid w:val="00681D45"/>
    <w:rsid w:val="00681F4E"/>
    <w:rsid w:val="006856F5"/>
    <w:rsid w:val="00687A9F"/>
    <w:rsid w:val="00690753"/>
    <w:rsid w:val="006A0729"/>
    <w:rsid w:val="006B1671"/>
    <w:rsid w:val="006B2429"/>
    <w:rsid w:val="006C740A"/>
    <w:rsid w:val="006D0A57"/>
    <w:rsid w:val="006D6B56"/>
    <w:rsid w:val="006E5349"/>
    <w:rsid w:val="0070490E"/>
    <w:rsid w:val="00711B44"/>
    <w:rsid w:val="00713DA4"/>
    <w:rsid w:val="00714F1E"/>
    <w:rsid w:val="007169C7"/>
    <w:rsid w:val="00724348"/>
    <w:rsid w:val="00727FDB"/>
    <w:rsid w:val="00740909"/>
    <w:rsid w:val="00740E61"/>
    <w:rsid w:val="0074373D"/>
    <w:rsid w:val="00743B90"/>
    <w:rsid w:val="00743C81"/>
    <w:rsid w:val="00757418"/>
    <w:rsid w:val="007649D8"/>
    <w:rsid w:val="00771D02"/>
    <w:rsid w:val="00773121"/>
    <w:rsid w:val="0078387D"/>
    <w:rsid w:val="007843BB"/>
    <w:rsid w:val="00785016"/>
    <w:rsid w:val="00785DAE"/>
    <w:rsid w:val="00786A6D"/>
    <w:rsid w:val="0079163E"/>
    <w:rsid w:val="007934EB"/>
    <w:rsid w:val="00794DA6"/>
    <w:rsid w:val="007A02BE"/>
    <w:rsid w:val="007B2083"/>
    <w:rsid w:val="007C284A"/>
    <w:rsid w:val="007C3FB6"/>
    <w:rsid w:val="007C69ED"/>
    <w:rsid w:val="007C6D0E"/>
    <w:rsid w:val="007D045D"/>
    <w:rsid w:val="007D1C0B"/>
    <w:rsid w:val="007E1DBD"/>
    <w:rsid w:val="007E2161"/>
    <w:rsid w:val="007F405B"/>
    <w:rsid w:val="007F475A"/>
    <w:rsid w:val="007F7B2B"/>
    <w:rsid w:val="008020EA"/>
    <w:rsid w:val="00804A87"/>
    <w:rsid w:val="008065C5"/>
    <w:rsid w:val="00810E22"/>
    <w:rsid w:val="0081222F"/>
    <w:rsid w:val="00824A1D"/>
    <w:rsid w:val="00825077"/>
    <w:rsid w:val="00834CE6"/>
    <w:rsid w:val="008517BC"/>
    <w:rsid w:val="008607BC"/>
    <w:rsid w:val="00862791"/>
    <w:rsid w:val="00863F80"/>
    <w:rsid w:val="00865531"/>
    <w:rsid w:val="00870FCA"/>
    <w:rsid w:val="00883240"/>
    <w:rsid w:val="00895614"/>
    <w:rsid w:val="00897F22"/>
    <w:rsid w:val="008A3199"/>
    <w:rsid w:val="008A6E81"/>
    <w:rsid w:val="008B1C89"/>
    <w:rsid w:val="008B5416"/>
    <w:rsid w:val="008B6861"/>
    <w:rsid w:val="008B7B17"/>
    <w:rsid w:val="008C0F59"/>
    <w:rsid w:val="008C1238"/>
    <w:rsid w:val="008C5AD6"/>
    <w:rsid w:val="008C6F25"/>
    <w:rsid w:val="008D0D1D"/>
    <w:rsid w:val="008D635E"/>
    <w:rsid w:val="008D636A"/>
    <w:rsid w:val="008D7901"/>
    <w:rsid w:val="008E6327"/>
    <w:rsid w:val="008F46FD"/>
    <w:rsid w:val="009006B5"/>
    <w:rsid w:val="00903DAE"/>
    <w:rsid w:val="009042C1"/>
    <w:rsid w:val="00912AE5"/>
    <w:rsid w:val="00913643"/>
    <w:rsid w:val="00920F56"/>
    <w:rsid w:val="00921308"/>
    <w:rsid w:val="00922FE4"/>
    <w:rsid w:val="00925CCD"/>
    <w:rsid w:val="009362AB"/>
    <w:rsid w:val="0094015E"/>
    <w:rsid w:val="009446DA"/>
    <w:rsid w:val="009501DD"/>
    <w:rsid w:val="00952FE0"/>
    <w:rsid w:val="009612AC"/>
    <w:rsid w:val="009654EC"/>
    <w:rsid w:val="009664A8"/>
    <w:rsid w:val="00970CDF"/>
    <w:rsid w:val="0099098E"/>
    <w:rsid w:val="00993427"/>
    <w:rsid w:val="00994159"/>
    <w:rsid w:val="00995961"/>
    <w:rsid w:val="00997AD3"/>
    <w:rsid w:val="009B00F5"/>
    <w:rsid w:val="009B01FF"/>
    <w:rsid w:val="009B2FCF"/>
    <w:rsid w:val="009B3047"/>
    <w:rsid w:val="009B3420"/>
    <w:rsid w:val="009B5FF9"/>
    <w:rsid w:val="009C62B7"/>
    <w:rsid w:val="009D7463"/>
    <w:rsid w:val="009E06DB"/>
    <w:rsid w:val="009E2148"/>
    <w:rsid w:val="009E4A7C"/>
    <w:rsid w:val="009E4B22"/>
    <w:rsid w:val="00A038CB"/>
    <w:rsid w:val="00A0711C"/>
    <w:rsid w:val="00A12DF9"/>
    <w:rsid w:val="00A147B0"/>
    <w:rsid w:val="00A15384"/>
    <w:rsid w:val="00A21A2B"/>
    <w:rsid w:val="00A23E2D"/>
    <w:rsid w:val="00A31882"/>
    <w:rsid w:val="00A31D93"/>
    <w:rsid w:val="00A35E99"/>
    <w:rsid w:val="00A461EF"/>
    <w:rsid w:val="00A54AD9"/>
    <w:rsid w:val="00A54BA4"/>
    <w:rsid w:val="00A573F0"/>
    <w:rsid w:val="00A6147D"/>
    <w:rsid w:val="00A62BFC"/>
    <w:rsid w:val="00A633F0"/>
    <w:rsid w:val="00A72CB9"/>
    <w:rsid w:val="00A74B63"/>
    <w:rsid w:val="00A750E2"/>
    <w:rsid w:val="00A775E4"/>
    <w:rsid w:val="00A8297E"/>
    <w:rsid w:val="00A87409"/>
    <w:rsid w:val="00A90170"/>
    <w:rsid w:val="00A90478"/>
    <w:rsid w:val="00A95A58"/>
    <w:rsid w:val="00A95CCB"/>
    <w:rsid w:val="00A96A5C"/>
    <w:rsid w:val="00AA301E"/>
    <w:rsid w:val="00AA340B"/>
    <w:rsid w:val="00AB1B1B"/>
    <w:rsid w:val="00AB54CE"/>
    <w:rsid w:val="00AC6F61"/>
    <w:rsid w:val="00AD2382"/>
    <w:rsid w:val="00AE249E"/>
    <w:rsid w:val="00AE3AD8"/>
    <w:rsid w:val="00AE3CD2"/>
    <w:rsid w:val="00AF2A5A"/>
    <w:rsid w:val="00AF41EE"/>
    <w:rsid w:val="00B0065E"/>
    <w:rsid w:val="00B06AD4"/>
    <w:rsid w:val="00B14F6C"/>
    <w:rsid w:val="00B160B2"/>
    <w:rsid w:val="00B227B0"/>
    <w:rsid w:val="00B23FA2"/>
    <w:rsid w:val="00B24041"/>
    <w:rsid w:val="00B247CB"/>
    <w:rsid w:val="00B375EB"/>
    <w:rsid w:val="00B3784C"/>
    <w:rsid w:val="00B41A8F"/>
    <w:rsid w:val="00B42C28"/>
    <w:rsid w:val="00B45485"/>
    <w:rsid w:val="00B46121"/>
    <w:rsid w:val="00B514EF"/>
    <w:rsid w:val="00B532C7"/>
    <w:rsid w:val="00B53552"/>
    <w:rsid w:val="00B54985"/>
    <w:rsid w:val="00B55B78"/>
    <w:rsid w:val="00B56EC4"/>
    <w:rsid w:val="00B65205"/>
    <w:rsid w:val="00B72C23"/>
    <w:rsid w:val="00B75D41"/>
    <w:rsid w:val="00B76AC6"/>
    <w:rsid w:val="00B81EEA"/>
    <w:rsid w:val="00B937F2"/>
    <w:rsid w:val="00B94589"/>
    <w:rsid w:val="00B94930"/>
    <w:rsid w:val="00B94B27"/>
    <w:rsid w:val="00BA4162"/>
    <w:rsid w:val="00BA711F"/>
    <w:rsid w:val="00BB240C"/>
    <w:rsid w:val="00BB7F5C"/>
    <w:rsid w:val="00BC03C3"/>
    <w:rsid w:val="00BC13C3"/>
    <w:rsid w:val="00BC2C95"/>
    <w:rsid w:val="00BC3338"/>
    <w:rsid w:val="00BC49C7"/>
    <w:rsid w:val="00BC7183"/>
    <w:rsid w:val="00BD1638"/>
    <w:rsid w:val="00BD4466"/>
    <w:rsid w:val="00BD5AE1"/>
    <w:rsid w:val="00BE0CE0"/>
    <w:rsid w:val="00BE2E7C"/>
    <w:rsid w:val="00BF439A"/>
    <w:rsid w:val="00BF4A1C"/>
    <w:rsid w:val="00BF57FE"/>
    <w:rsid w:val="00BF59F0"/>
    <w:rsid w:val="00BF77E7"/>
    <w:rsid w:val="00BF7818"/>
    <w:rsid w:val="00C016E5"/>
    <w:rsid w:val="00C02331"/>
    <w:rsid w:val="00C04ABE"/>
    <w:rsid w:val="00C052E7"/>
    <w:rsid w:val="00C10116"/>
    <w:rsid w:val="00C119D6"/>
    <w:rsid w:val="00C17433"/>
    <w:rsid w:val="00C17F9B"/>
    <w:rsid w:val="00C247F9"/>
    <w:rsid w:val="00C26FB3"/>
    <w:rsid w:val="00C277F7"/>
    <w:rsid w:val="00C27DFD"/>
    <w:rsid w:val="00C30008"/>
    <w:rsid w:val="00C30F4F"/>
    <w:rsid w:val="00C37140"/>
    <w:rsid w:val="00C40460"/>
    <w:rsid w:val="00C41F5F"/>
    <w:rsid w:val="00C43E54"/>
    <w:rsid w:val="00C468F0"/>
    <w:rsid w:val="00C471F6"/>
    <w:rsid w:val="00C500BA"/>
    <w:rsid w:val="00C51B7E"/>
    <w:rsid w:val="00C54474"/>
    <w:rsid w:val="00C604EF"/>
    <w:rsid w:val="00C60ACF"/>
    <w:rsid w:val="00C660DF"/>
    <w:rsid w:val="00C666B2"/>
    <w:rsid w:val="00C716D9"/>
    <w:rsid w:val="00C72475"/>
    <w:rsid w:val="00C726D6"/>
    <w:rsid w:val="00C81596"/>
    <w:rsid w:val="00C82E5B"/>
    <w:rsid w:val="00C83483"/>
    <w:rsid w:val="00C90D67"/>
    <w:rsid w:val="00C91CD7"/>
    <w:rsid w:val="00C91DE4"/>
    <w:rsid w:val="00C95DB0"/>
    <w:rsid w:val="00CA3DFE"/>
    <w:rsid w:val="00CA52DC"/>
    <w:rsid w:val="00CB1C3B"/>
    <w:rsid w:val="00CB39D0"/>
    <w:rsid w:val="00CB5123"/>
    <w:rsid w:val="00CB6301"/>
    <w:rsid w:val="00CB7FF0"/>
    <w:rsid w:val="00CC0282"/>
    <w:rsid w:val="00CC3814"/>
    <w:rsid w:val="00CC55A2"/>
    <w:rsid w:val="00CE18BD"/>
    <w:rsid w:val="00CE780C"/>
    <w:rsid w:val="00CF1FA8"/>
    <w:rsid w:val="00D02BF8"/>
    <w:rsid w:val="00D128B0"/>
    <w:rsid w:val="00D1411E"/>
    <w:rsid w:val="00D15445"/>
    <w:rsid w:val="00D20402"/>
    <w:rsid w:val="00D21D14"/>
    <w:rsid w:val="00D338BB"/>
    <w:rsid w:val="00D34211"/>
    <w:rsid w:val="00D367E5"/>
    <w:rsid w:val="00D43FF3"/>
    <w:rsid w:val="00D45406"/>
    <w:rsid w:val="00D46DC0"/>
    <w:rsid w:val="00D4705D"/>
    <w:rsid w:val="00D47D6B"/>
    <w:rsid w:val="00D502BF"/>
    <w:rsid w:val="00D50F80"/>
    <w:rsid w:val="00D51EE4"/>
    <w:rsid w:val="00D56C61"/>
    <w:rsid w:val="00D57DE6"/>
    <w:rsid w:val="00D65F45"/>
    <w:rsid w:val="00D70CF0"/>
    <w:rsid w:val="00D70D01"/>
    <w:rsid w:val="00D718FB"/>
    <w:rsid w:val="00D74DFE"/>
    <w:rsid w:val="00D85598"/>
    <w:rsid w:val="00D87963"/>
    <w:rsid w:val="00D95207"/>
    <w:rsid w:val="00DA065D"/>
    <w:rsid w:val="00DA242A"/>
    <w:rsid w:val="00DA2E28"/>
    <w:rsid w:val="00DA353D"/>
    <w:rsid w:val="00DA6CEB"/>
    <w:rsid w:val="00DA7F8E"/>
    <w:rsid w:val="00DB0BB8"/>
    <w:rsid w:val="00DB1CAF"/>
    <w:rsid w:val="00DB3530"/>
    <w:rsid w:val="00DB7184"/>
    <w:rsid w:val="00DB7CCF"/>
    <w:rsid w:val="00DC0EB8"/>
    <w:rsid w:val="00DC4240"/>
    <w:rsid w:val="00DC62EC"/>
    <w:rsid w:val="00DC6398"/>
    <w:rsid w:val="00DC6F83"/>
    <w:rsid w:val="00DC7243"/>
    <w:rsid w:val="00DD0972"/>
    <w:rsid w:val="00DD1FFD"/>
    <w:rsid w:val="00DD506B"/>
    <w:rsid w:val="00DF3A60"/>
    <w:rsid w:val="00E13487"/>
    <w:rsid w:val="00E16249"/>
    <w:rsid w:val="00E1674A"/>
    <w:rsid w:val="00E270ED"/>
    <w:rsid w:val="00E331FF"/>
    <w:rsid w:val="00E3583D"/>
    <w:rsid w:val="00E36BB4"/>
    <w:rsid w:val="00E409FB"/>
    <w:rsid w:val="00E42E16"/>
    <w:rsid w:val="00E44435"/>
    <w:rsid w:val="00E50FE5"/>
    <w:rsid w:val="00E51FD3"/>
    <w:rsid w:val="00E56041"/>
    <w:rsid w:val="00E62F3F"/>
    <w:rsid w:val="00E6732B"/>
    <w:rsid w:val="00E75F33"/>
    <w:rsid w:val="00E76471"/>
    <w:rsid w:val="00E83ADE"/>
    <w:rsid w:val="00E84DA5"/>
    <w:rsid w:val="00E87288"/>
    <w:rsid w:val="00E872C9"/>
    <w:rsid w:val="00E916E4"/>
    <w:rsid w:val="00E95E72"/>
    <w:rsid w:val="00EA0080"/>
    <w:rsid w:val="00EA1C76"/>
    <w:rsid w:val="00EB0C7D"/>
    <w:rsid w:val="00EB1E7F"/>
    <w:rsid w:val="00EB691B"/>
    <w:rsid w:val="00EC003F"/>
    <w:rsid w:val="00EC10EA"/>
    <w:rsid w:val="00EC4237"/>
    <w:rsid w:val="00EC6C1E"/>
    <w:rsid w:val="00ED29F4"/>
    <w:rsid w:val="00ED2BEE"/>
    <w:rsid w:val="00ED6112"/>
    <w:rsid w:val="00ED6766"/>
    <w:rsid w:val="00EE2E71"/>
    <w:rsid w:val="00EE77C4"/>
    <w:rsid w:val="00EF65F1"/>
    <w:rsid w:val="00F04494"/>
    <w:rsid w:val="00F169F9"/>
    <w:rsid w:val="00F25603"/>
    <w:rsid w:val="00F2699A"/>
    <w:rsid w:val="00F31C0C"/>
    <w:rsid w:val="00F35AED"/>
    <w:rsid w:val="00F36E17"/>
    <w:rsid w:val="00F548A7"/>
    <w:rsid w:val="00F54F95"/>
    <w:rsid w:val="00F57548"/>
    <w:rsid w:val="00F64B11"/>
    <w:rsid w:val="00F66AF2"/>
    <w:rsid w:val="00F70F0B"/>
    <w:rsid w:val="00F71046"/>
    <w:rsid w:val="00F72D5F"/>
    <w:rsid w:val="00F73315"/>
    <w:rsid w:val="00F759AE"/>
    <w:rsid w:val="00FA5E95"/>
    <w:rsid w:val="00FA6BFB"/>
    <w:rsid w:val="00FA6E0F"/>
    <w:rsid w:val="00FB1B91"/>
    <w:rsid w:val="00FB42CD"/>
    <w:rsid w:val="00FC07C5"/>
    <w:rsid w:val="00FC342D"/>
    <w:rsid w:val="00FC4F1E"/>
    <w:rsid w:val="00FC61E4"/>
    <w:rsid w:val="00FD544E"/>
    <w:rsid w:val="00FD774B"/>
    <w:rsid w:val="00FE2FB9"/>
    <w:rsid w:val="00FF5B47"/>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86C87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49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C49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185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5D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D3E"/>
    <w:rPr>
      <w:rFonts w:ascii="Tahoma" w:hAnsi="Tahoma" w:cs="Tahoma"/>
      <w:sz w:val="16"/>
      <w:szCs w:val="16"/>
    </w:rPr>
  </w:style>
  <w:style w:type="paragraph" w:styleId="ListParagraph">
    <w:name w:val="List Paragraph"/>
    <w:basedOn w:val="Normal"/>
    <w:uiPriority w:val="34"/>
    <w:qFormat/>
    <w:rsid w:val="00255D3E"/>
    <w:pPr>
      <w:ind w:left="720"/>
      <w:contextualSpacing/>
    </w:pPr>
  </w:style>
  <w:style w:type="character" w:customStyle="1" w:styleId="Heading1Char">
    <w:name w:val="Heading 1 Char"/>
    <w:basedOn w:val="DefaultParagraphFont"/>
    <w:link w:val="Heading1"/>
    <w:uiPriority w:val="9"/>
    <w:rsid w:val="00BC49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C49C7"/>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757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75714"/>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075714"/>
    <w:rPr>
      <w:color w:val="0000FF" w:themeColor="hyperlink"/>
      <w:u w:val="single"/>
    </w:rPr>
  </w:style>
  <w:style w:type="character" w:customStyle="1" w:styleId="Heading3Char">
    <w:name w:val="Heading 3 Char"/>
    <w:basedOn w:val="DefaultParagraphFont"/>
    <w:link w:val="Heading3"/>
    <w:uiPriority w:val="9"/>
    <w:rsid w:val="00591857"/>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743B90"/>
    <w:rPr>
      <w:sz w:val="18"/>
      <w:szCs w:val="18"/>
    </w:rPr>
  </w:style>
  <w:style w:type="paragraph" w:styleId="CommentText">
    <w:name w:val="annotation text"/>
    <w:basedOn w:val="Normal"/>
    <w:link w:val="CommentTextChar"/>
    <w:uiPriority w:val="99"/>
    <w:semiHidden/>
    <w:unhideWhenUsed/>
    <w:rsid w:val="00743B90"/>
    <w:pPr>
      <w:spacing w:line="240" w:lineRule="auto"/>
    </w:pPr>
    <w:rPr>
      <w:sz w:val="24"/>
      <w:szCs w:val="24"/>
    </w:rPr>
  </w:style>
  <w:style w:type="character" w:customStyle="1" w:styleId="CommentTextChar">
    <w:name w:val="Comment Text Char"/>
    <w:basedOn w:val="DefaultParagraphFont"/>
    <w:link w:val="CommentText"/>
    <w:uiPriority w:val="99"/>
    <w:semiHidden/>
    <w:rsid w:val="00743B90"/>
    <w:rPr>
      <w:sz w:val="24"/>
      <w:szCs w:val="24"/>
    </w:rPr>
  </w:style>
  <w:style w:type="paragraph" w:styleId="CommentSubject">
    <w:name w:val="annotation subject"/>
    <w:basedOn w:val="CommentText"/>
    <w:next w:val="CommentText"/>
    <w:link w:val="CommentSubjectChar"/>
    <w:uiPriority w:val="99"/>
    <w:semiHidden/>
    <w:unhideWhenUsed/>
    <w:rsid w:val="00743B90"/>
    <w:rPr>
      <w:b/>
      <w:bCs/>
      <w:sz w:val="20"/>
      <w:szCs w:val="20"/>
    </w:rPr>
  </w:style>
  <w:style w:type="character" w:customStyle="1" w:styleId="CommentSubjectChar">
    <w:name w:val="Comment Subject Char"/>
    <w:basedOn w:val="CommentTextChar"/>
    <w:link w:val="CommentSubject"/>
    <w:uiPriority w:val="99"/>
    <w:semiHidden/>
    <w:rsid w:val="00743B90"/>
    <w:rPr>
      <w:b/>
      <w:bCs/>
      <w:sz w:val="20"/>
      <w:szCs w:val="20"/>
    </w:rPr>
  </w:style>
  <w:style w:type="paragraph" w:styleId="TOCHeading">
    <w:name w:val="TOC Heading"/>
    <w:basedOn w:val="Heading1"/>
    <w:next w:val="Normal"/>
    <w:uiPriority w:val="39"/>
    <w:semiHidden/>
    <w:unhideWhenUsed/>
    <w:qFormat/>
    <w:rsid w:val="00561CAD"/>
    <w:pPr>
      <w:outlineLvl w:val="9"/>
    </w:pPr>
    <w:rPr>
      <w:lang w:val="en-US" w:eastAsia="ja-JP"/>
    </w:rPr>
  </w:style>
  <w:style w:type="paragraph" w:styleId="TOC1">
    <w:name w:val="toc 1"/>
    <w:basedOn w:val="Normal"/>
    <w:next w:val="Normal"/>
    <w:autoRedefine/>
    <w:uiPriority w:val="39"/>
    <w:unhideWhenUsed/>
    <w:rsid w:val="00561CAD"/>
    <w:pPr>
      <w:spacing w:after="100"/>
    </w:pPr>
  </w:style>
  <w:style w:type="paragraph" w:styleId="TOC2">
    <w:name w:val="toc 2"/>
    <w:basedOn w:val="Normal"/>
    <w:next w:val="Normal"/>
    <w:autoRedefine/>
    <w:uiPriority w:val="39"/>
    <w:unhideWhenUsed/>
    <w:rsid w:val="00561CAD"/>
    <w:pPr>
      <w:spacing w:after="100"/>
      <w:ind w:left="220"/>
    </w:pPr>
  </w:style>
  <w:style w:type="paragraph" w:styleId="TOC3">
    <w:name w:val="toc 3"/>
    <w:basedOn w:val="Normal"/>
    <w:next w:val="Normal"/>
    <w:autoRedefine/>
    <w:uiPriority w:val="39"/>
    <w:unhideWhenUsed/>
    <w:rsid w:val="00561CAD"/>
    <w:pPr>
      <w:spacing w:after="100"/>
      <w:ind w:left="440"/>
    </w:pPr>
  </w:style>
  <w:style w:type="table" w:styleId="TableGrid">
    <w:name w:val="Table Grid"/>
    <w:basedOn w:val="TableNormal"/>
    <w:uiPriority w:val="59"/>
    <w:rsid w:val="008020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51B7E"/>
    <w:pPr>
      <w:tabs>
        <w:tab w:val="center" w:pos="4513"/>
        <w:tab w:val="right" w:pos="9026"/>
      </w:tabs>
      <w:spacing w:after="0" w:line="240" w:lineRule="auto"/>
    </w:pPr>
  </w:style>
  <w:style w:type="character" w:customStyle="1" w:styleId="HeaderChar">
    <w:name w:val="Header Char"/>
    <w:basedOn w:val="DefaultParagraphFont"/>
    <w:link w:val="Header"/>
    <w:uiPriority w:val="99"/>
    <w:rsid w:val="00C51B7E"/>
  </w:style>
  <w:style w:type="paragraph" w:styleId="Footer">
    <w:name w:val="footer"/>
    <w:basedOn w:val="Normal"/>
    <w:link w:val="FooterChar"/>
    <w:uiPriority w:val="99"/>
    <w:unhideWhenUsed/>
    <w:rsid w:val="00C51B7E"/>
    <w:pPr>
      <w:tabs>
        <w:tab w:val="center" w:pos="4513"/>
        <w:tab w:val="right" w:pos="9026"/>
      </w:tabs>
      <w:spacing w:after="0" w:line="240" w:lineRule="auto"/>
    </w:pPr>
  </w:style>
  <w:style w:type="character" w:customStyle="1" w:styleId="FooterChar">
    <w:name w:val="Footer Char"/>
    <w:basedOn w:val="DefaultParagraphFont"/>
    <w:link w:val="Footer"/>
    <w:uiPriority w:val="99"/>
    <w:rsid w:val="00C51B7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49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C49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185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5D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D3E"/>
    <w:rPr>
      <w:rFonts w:ascii="Tahoma" w:hAnsi="Tahoma" w:cs="Tahoma"/>
      <w:sz w:val="16"/>
      <w:szCs w:val="16"/>
    </w:rPr>
  </w:style>
  <w:style w:type="paragraph" w:styleId="ListParagraph">
    <w:name w:val="List Paragraph"/>
    <w:basedOn w:val="Normal"/>
    <w:uiPriority w:val="34"/>
    <w:qFormat/>
    <w:rsid w:val="00255D3E"/>
    <w:pPr>
      <w:ind w:left="720"/>
      <w:contextualSpacing/>
    </w:pPr>
  </w:style>
  <w:style w:type="character" w:customStyle="1" w:styleId="Heading1Char">
    <w:name w:val="Heading 1 Char"/>
    <w:basedOn w:val="DefaultParagraphFont"/>
    <w:link w:val="Heading1"/>
    <w:uiPriority w:val="9"/>
    <w:rsid w:val="00BC49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C49C7"/>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757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75714"/>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075714"/>
    <w:rPr>
      <w:color w:val="0000FF" w:themeColor="hyperlink"/>
      <w:u w:val="single"/>
    </w:rPr>
  </w:style>
  <w:style w:type="character" w:customStyle="1" w:styleId="Heading3Char">
    <w:name w:val="Heading 3 Char"/>
    <w:basedOn w:val="DefaultParagraphFont"/>
    <w:link w:val="Heading3"/>
    <w:uiPriority w:val="9"/>
    <w:rsid w:val="00591857"/>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743B90"/>
    <w:rPr>
      <w:sz w:val="18"/>
      <w:szCs w:val="18"/>
    </w:rPr>
  </w:style>
  <w:style w:type="paragraph" w:styleId="CommentText">
    <w:name w:val="annotation text"/>
    <w:basedOn w:val="Normal"/>
    <w:link w:val="CommentTextChar"/>
    <w:uiPriority w:val="99"/>
    <w:semiHidden/>
    <w:unhideWhenUsed/>
    <w:rsid w:val="00743B90"/>
    <w:pPr>
      <w:spacing w:line="240" w:lineRule="auto"/>
    </w:pPr>
    <w:rPr>
      <w:sz w:val="24"/>
      <w:szCs w:val="24"/>
    </w:rPr>
  </w:style>
  <w:style w:type="character" w:customStyle="1" w:styleId="CommentTextChar">
    <w:name w:val="Comment Text Char"/>
    <w:basedOn w:val="DefaultParagraphFont"/>
    <w:link w:val="CommentText"/>
    <w:uiPriority w:val="99"/>
    <w:semiHidden/>
    <w:rsid w:val="00743B90"/>
    <w:rPr>
      <w:sz w:val="24"/>
      <w:szCs w:val="24"/>
    </w:rPr>
  </w:style>
  <w:style w:type="paragraph" w:styleId="CommentSubject">
    <w:name w:val="annotation subject"/>
    <w:basedOn w:val="CommentText"/>
    <w:next w:val="CommentText"/>
    <w:link w:val="CommentSubjectChar"/>
    <w:uiPriority w:val="99"/>
    <w:semiHidden/>
    <w:unhideWhenUsed/>
    <w:rsid w:val="00743B90"/>
    <w:rPr>
      <w:b/>
      <w:bCs/>
      <w:sz w:val="20"/>
      <w:szCs w:val="20"/>
    </w:rPr>
  </w:style>
  <w:style w:type="character" w:customStyle="1" w:styleId="CommentSubjectChar">
    <w:name w:val="Comment Subject Char"/>
    <w:basedOn w:val="CommentTextChar"/>
    <w:link w:val="CommentSubject"/>
    <w:uiPriority w:val="99"/>
    <w:semiHidden/>
    <w:rsid w:val="00743B90"/>
    <w:rPr>
      <w:b/>
      <w:bCs/>
      <w:sz w:val="20"/>
      <w:szCs w:val="20"/>
    </w:rPr>
  </w:style>
  <w:style w:type="paragraph" w:styleId="TOCHeading">
    <w:name w:val="TOC Heading"/>
    <w:basedOn w:val="Heading1"/>
    <w:next w:val="Normal"/>
    <w:uiPriority w:val="39"/>
    <w:semiHidden/>
    <w:unhideWhenUsed/>
    <w:qFormat/>
    <w:rsid w:val="00561CAD"/>
    <w:pPr>
      <w:outlineLvl w:val="9"/>
    </w:pPr>
    <w:rPr>
      <w:lang w:val="en-US" w:eastAsia="ja-JP"/>
    </w:rPr>
  </w:style>
  <w:style w:type="paragraph" w:styleId="TOC1">
    <w:name w:val="toc 1"/>
    <w:basedOn w:val="Normal"/>
    <w:next w:val="Normal"/>
    <w:autoRedefine/>
    <w:uiPriority w:val="39"/>
    <w:unhideWhenUsed/>
    <w:rsid w:val="00561CAD"/>
    <w:pPr>
      <w:spacing w:after="100"/>
    </w:pPr>
  </w:style>
  <w:style w:type="paragraph" w:styleId="TOC2">
    <w:name w:val="toc 2"/>
    <w:basedOn w:val="Normal"/>
    <w:next w:val="Normal"/>
    <w:autoRedefine/>
    <w:uiPriority w:val="39"/>
    <w:unhideWhenUsed/>
    <w:rsid w:val="00561CAD"/>
    <w:pPr>
      <w:spacing w:after="100"/>
      <w:ind w:left="220"/>
    </w:pPr>
  </w:style>
  <w:style w:type="paragraph" w:styleId="TOC3">
    <w:name w:val="toc 3"/>
    <w:basedOn w:val="Normal"/>
    <w:next w:val="Normal"/>
    <w:autoRedefine/>
    <w:uiPriority w:val="39"/>
    <w:unhideWhenUsed/>
    <w:rsid w:val="00561CAD"/>
    <w:pPr>
      <w:spacing w:after="100"/>
      <w:ind w:left="440"/>
    </w:pPr>
  </w:style>
  <w:style w:type="table" w:styleId="TableGrid">
    <w:name w:val="Table Grid"/>
    <w:basedOn w:val="TableNormal"/>
    <w:uiPriority w:val="59"/>
    <w:rsid w:val="008020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51B7E"/>
    <w:pPr>
      <w:tabs>
        <w:tab w:val="center" w:pos="4513"/>
        <w:tab w:val="right" w:pos="9026"/>
      </w:tabs>
      <w:spacing w:after="0" w:line="240" w:lineRule="auto"/>
    </w:pPr>
  </w:style>
  <w:style w:type="character" w:customStyle="1" w:styleId="HeaderChar">
    <w:name w:val="Header Char"/>
    <w:basedOn w:val="DefaultParagraphFont"/>
    <w:link w:val="Header"/>
    <w:uiPriority w:val="99"/>
    <w:rsid w:val="00C51B7E"/>
  </w:style>
  <w:style w:type="paragraph" w:styleId="Footer">
    <w:name w:val="footer"/>
    <w:basedOn w:val="Normal"/>
    <w:link w:val="FooterChar"/>
    <w:uiPriority w:val="99"/>
    <w:unhideWhenUsed/>
    <w:rsid w:val="00C51B7E"/>
    <w:pPr>
      <w:tabs>
        <w:tab w:val="center" w:pos="4513"/>
        <w:tab w:val="right" w:pos="9026"/>
      </w:tabs>
      <w:spacing w:after="0" w:line="240" w:lineRule="auto"/>
    </w:pPr>
  </w:style>
  <w:style w:type="character" w:customStyle="1" w:styleId="FooterChar">
    <w:name w:val="Footer Char"/>
    <w:basedOn w:val="DefaultParagraphFont"/>
    <w:link w:val="Footer"/>
    <w:uiPriority w:val="99"/>
    <w:rsid w:val="00C51B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3026039">
      <w:bodyDiv w:val="1"/>
      <w:marLeft w:val="0"/>
      <w:marRight w:val="0"/>
      <w:marTop w:val="0"/>
      <w:marBottom w:val="0"/>
      <w:divBdr>
        <w:top w:val="none" w:sz="0" w:space="0" w:color="auto"/>
        <w:left w:val="none" w:sz="0" w:space="0" w:color="auto"/>
        <w:bottom w:val="none" w:sz="0" w:space="0" w:color="auto"/>
        <w:right w:val="none" w:sz="0" w:space="0" w:color="auto"/>
      </w:divBdr>
    </w:div>
    <w:div w:id="200503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footer" Target="footer1.xml"/><Relationship Id="rId34" Type="http://schemas.openxmlformats.org/officeDocument/2006/relationships/image" Target="media/image25.png"/><Relationship Id="rId42" Type="http://schemas.openxmlformats.org/officeDocument/2006/relationships/hyperlink" Target="http://www.xilinx.com/support/documentation/application_notes/xapp1168-axi-ip-integrator.pdf" TargetMode="Externa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emf"/><Relationship Id="rId40" Type="http://schemas.openxmlformats.org/officeDocument/2006/relationships/image" Target="media/image30.png"/><Relationship Id="rId45" Type="http://schemas.openxmlformats.org/officeDocument/2006/relationships/hyperlink" Target="http://www.zedboard.org/sites/default/files/ZedBoard_HW_UG_v1_1.pdf" TargetMode="Externa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hyperlink" Target="http://www.xilinx.com/support/documentation/ip_documentation/axi_interconnect/v2_1/pg059-axi-interconnect.pdf"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www.xilinx.com/support/documentation/ip_documentation/ug761_axi_reference_guide.pdf" TargetMode="Externa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package" Target="embeddings/Microsoft_Visio_Drawing1.vsdx"/><Relationship Id="rId46"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FAAB7F-4FF1-4375-86A4-3864580A6F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4</TotalTime>
  <Pages>23</Pages>
  <Words>4612</Words>
  <Characters>26291</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vam Garg</dc:creator>
  <cp:lastModifiedBy>Shivam Garg</cp:lastModifiedBy>
  <cp:revision>488</cp:revision>
  <dcterms:created xsi:type="dcterms:W3CDTF">2014-07-17T14:19:00Z</dcterms:created>
  <dcterms:modified xsi:type="dcterms:W3CDTF">2014-08-03T07:55:00Z</dcterms:modified>
</cp:coreProperties>
</file>